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F9E09" w14:textId="77777777" w:rsidR="007F4C0B" w:rsidRPr="009D55F7" w:rsidRDefault="007F4C0B" w:rsidP="007F4C0B">
      <w:pPr>
        <w:pStyle w:val="Heading1"/>
      </w:pPr>
      <w:bookmarkStart w:id="0" w:name="_Toc472199876"/>
      <w:r w:rsidRPr="009D55F7">
        <w:t>PowerShell Script Single-Server Build</w:t>
      </w:r>
      <w:bookmarkStart w:id="1" w:name="_GoBack"/>
      <w:bookmarkEnd w:id="0"/>
      <w:bookmarkEnd w:id="1"/>
    </w:p>
    <w:p w14:paraId="2BEE7272" w14:textId="77777777" w:rsidR="007F4C0B" w:rsidRPr="009D55F7" w:rsidRDefault="007F4C0B" w:rsidP="007F4C0B">
      <w:pPr>
        <w:pStyle w:val="Heading2"/>
        <w:numPr>
          <w:ilvl w:val="0"/>
          <w:numId w:val="0"/>
        </w:numPr>
      </w:pPr>
      <w:bookmarkStart w:id="2" w:name="_Toc472199877"/>
      <w:r w:rsidRPr="009D55F7">
        <w:t xml:space="preserve">Phase 01 Hyper-V Setup and File Structure </w:t>
      </w:r>
      <w:commentRangeStart w:id="3"/>
      <w:r w:rsidRPr="009D55F7">
        <w:t>Build</w:t>
      </w:r>
      <w:bookmarkEnd w:id="2"/>
      <w:commentRangeEnd w:id="3"/>
      <w:r w:rsidR="00C961E9">
        <w:rPr>
          <w:rStyle w:val="CommentReference"/>
          <w:b w:val="0"/>
          <w:smallCaps w:val="0"/>
        </w:rPr>
        <w:commentReference w:id="3"/>
      </w:r>
    </w:p>
    <w:tbl>
      <w:tblPr>
        <w:tblStyle w:val="TableGrid"/>
        <w:tblW w:w="0" w:type="auto"/>
        <w:tblLook w:val="04A0" w:firstRow="1" w:lastRow="0" w:firstColumn="1" w:lastColumn="0" w:noHBand="0" w:noVBand="1"/>
      </w:tblPr>
      <w:tblGrid>
        <w:gridCol w:w="4675"/>
        <w:gridCol w:w="4675"/>
      </w:tblGrid>
      <w:tr w:rsidR="007F4C0B" w:rsidRPr="009D55F7" w14:paraId="75B67097" w14:textId="77777777" w:rsidTr="004F4243">
        <w:tc>
          <w:tcPr>
            <w:tcW w:w="4675" w:type="dxa"/>
          </w:tcPr>
          <w:p w14:paraId="75A95B93" w14:textId="77777777" w:rsidR="007F4C0B" w:rsidRPr="009D55F7" w:rsidRDefault="007F4C0B" w:rsidP="004F4243">
            <w:pPr>
              <w:rPr>
                <w:b/>
              </w:rPr>
            </w:pPr>
            <w:r w:rsidRPr="009D55F7">
              <w:rPr>
                <w:b/>
              </w:rPr>
              <w:t>Task</w:t>
            </w:r>
          </w:p>
        </w:tc>
        <w:tc>
          <w:tcPr>
            <w:tcW w:w="4675" w:type="dxa"/>
          </w:tcPr>
          <w:p w14:paraId="7D2B0046" w14:textId="77777777" w:rsidR="007F4C0B" w:rsidRPr="009D55F7" w:rsidRDefault="007F4C0B" w:rsidP="004F4243">
            <w:pPr>
              <w:rPr>
                <w:b/>
              </w:rPr>
            </w:pPr>
            <w:r w:rsidRPr="009D55F7">
              <w:rPr>
                <w:b/>
              </w:rPr>
              <w:t>Script</w:t>
            </w:r>
          </w:p>
        </w:tc>
      </w:tr>
      <w:tr w:rsidR="007F4C0B" w:rsidRPr="009D55F7" w14:paraId="09D50653" w14:textId="77777777" w:rsidTr="004F4243">
        <w:tc>
          <w:tcPr>
            <w:tcW w:w="4675" w:type="dxa"/>
          </w:tcPr>
          <w:p w14:paraId="730A5819" w14:textId="77777777" w:rsidR="007F4C0B" w:rsidRPr="009D55F7" w:rsidRDefault="007F4C0B" w:rsidP="004F4243">
            <w:r w:rsidRPr="009D55F7">
              <w:t>Enable Enhanced Mode in Hyper-V</w:t>
            </w:r>
          </w:p>
        </w:tc>
        <w:tc>
          <w:tcPr>
            <w:tcW w:w="4675" w:type="dxa"/>
          </w:tcPr>
          <w:p w14:paraId="6EE2B209" w14:textId="77777777" w:rsidR="007F4C0B" w:rsidRPr="009D55F7" w:rsidRDefault="00C961E9" w:rsidP="004F4243">
            <w:pPr>
              <w:rPr>
                <w:rFonts w:ascii="Perpetua Titling MT" w:hAnsi="Perpetua Titling MT"/>
              </w:rPr>
            </w:pPr>
            <w:hyperlink r:id="rId12" w:history="1">
              <w:r w:rsidR="007F4C0B" w:rsidRPr="009D55F7">
                <w:rPr>
                  <w:rStyle w:val="Hyperlink"/>
                  <w:rFonts w:ascii="Perpetua Titling MT" w:hAnsi="Perpetua Titling MT"/>
                </w:rPr>
                <w:t xml:space="preserve">01 Build File Structure Create Virtual Switches </w:t>
              </w:r>
              <w:proofErr w:type="gramStart"/>
              <w:r w:rsidR="007F4C0B" w:rsidRPr="009D55F7">
                <w:rPr>
                  <w:rStyle w:val="Hyperlink"/>
                  <w:rFonts w:ascii="Perpetua Titling MT" w:hAnsi="Perpetua Titling MT"/>
                </w:rPr>
                <w:t>On</w:t>
              </w:r>
              <w:proofErr w:type="gramEnd"/>
              <w:r w:rsidR="007F4C0B" w:rsidRPr="009D55F7">
                <w:rPr>
                  <w:rStyle w:val="Hyperlink"/>
                  <w:rFonts w:ascii="Perpetua Titling MT" w:hAnsi="Perpetua Titling MT"/>
                </w:rPr>
                <w:t xml:space="preserve"> Humongous.Ps1</w:t>
              </w:r>
            </w:hyperlink>
          </w:p>
        </w:tc>
      </w:tr>
      <w:tr w:rsidR="007F4C0B" w:rsidRPr="009D55F7" w14:paraId="6662268F" w14:textId="77777777" w:rsidTr="004F4243">
        <w:tc>
          <w:tcPr>
            <w:tcW w:w="4675" w:type="dxa"/>
          </w:tcPr>
          <w:p w14:paraId="4C6045CA" w14:textId="77777777" w:rsidR="007F4C0B" w:rsidRPr="009D55F7" w:rsidRDefault="007F4C0B" w:rsidP="004F4243">
            <w:r w:rsidRPr="009D55F7">
              <w:t>Create Virtual Switches</w:t>
            </w:r>
          </w:p>
        </w:tc>
        <w:tc>
          <w:tcPr>
            <w:tcW w:w="4675" w:type="dxa"/>
          </w:tcPr>
          <w:p w14:paraId="24623398" w14:textId="77777777" w:rsidR="007F4C0B" w:rsidRPr="009D55F7" w:rsidRDefault="00C961E9" w:rsidP="004F4243">
            <w:hyperlink r:id="rId13" w:history="1">
              <w:r w:rsidR="007F4C0B" w:rsidRPr="009D55F7">
                <w:rPr>
                  <w:rStyle w:val="Hyperlink"/>
                  <w:rFonts w:ascii="Perpetua Titling MT" w:hAnsi="Perpetua Titling MT"/>
                </w:rPr>
                <w:t xml:space="preserve">01 Build File Structure Create Virtual Switches </w:t>
              </w:r>
              <w:proofErr w:type="gramStart"/>
              <w:r w:rsidR="007F4C0B" w:rsidRPr="009D55F7">
                <w:rPr>
                  <w:rStyle w:val="Hyperlink"/>
                  <w:rFonts w:ascii="Perpetua Titling MT" w:hAnsi="Perpetua Titling MT"/>
                </w:rPr>
                <w:t>On</w:t>
              </w:r>
              <w:proofErr w:type="gramEnd"/>
              <w:r w:rsidR="007F4C0B" w:rsidRPr="009D55F7">
                <w:rPr>
                  <w:rStyle w:val="Hyperlink"/>
                  <w:rFonts w:ascii="Perpetua Titling MT" w:hAnsi="Perpetua Titling MT"/>
                </w:rPr>
                <w:t xml:space="preserve"> Humongous.Ps1</w:t>
              </w:r>
            </w:hyperlink>
          </w:p>
        </w:tc>
      </w:tr>
      <w:tr w:rsidR="007F4C0B" w:rsidRPr="009D55F7" w14:paraId="7BCA77D6" w14:textId="77777777" w:rsidTr="004F4243">
        <w:tc>
          <w:tcPr>
            <w:tcW w:w="4675" w:type="dxa"/>
          </w:tcPr>
          <w:p w14:paraId="5E6E1BB5" w14:textId="77777777" w:rsidR="007F4C0B" w:rsidRPr="009D55F7" w:rsidRDefault="007F4C0B" w:rsidP="004F4243">
            <w:r w:rsidRPr="009D55F7">
              <w:t>Build the File Structure</w:t>
            </w:r>
          </w:p>
        </w:tc>
        <w:tc>
          <w:tcPr>
            <w:tcW w:w="4675" w:type="dxa"/>
          </w:tcPr>
          <w:p w14:paraId="4129CDD7" w14:textId="77777777" w:rsidR="007F4C0B" w:rsidRPr="009D55F7" w:rsidRDefault="00C961E9" w:rsidP="004F4243">
            <w:hyperlink r:id="rId14" w:history="1">
              <w:r w:rsidR="007F4C0B" w:rsidRPr="009D55F7">
                <w:rPr>
                  <w:rStyle w:val="Hyperlink"/>
                  <w:rFonts w:ascii="Perpetua Titling MT" w:hAnsi="Perpetua Titling MT"/>
                </w:rPr>
                <w:t xml:space="preserve">01 Build File Structure Create Virtual Switches </w:t>
              </w:r>
              <w:proofErr w:type="gramStart"/>
              <w:r w:rsidR="007F4C0B" w:rsidRPr="009D55F7">
                <w:rPr>
                  <w:rStyle w:val="Hyperlink"/>
                  <w:rFonts w:ascii="Perpetua Titling MT" w:hAnsi="Perpetua Titling MT"/>
                </w:rPr>
                <w:t>On</w:t>
              </w:r>
              <w:proofErr w:type="gramEnd"/>
              <w:r w:rsidR="007F4C0B" w:rsidRPr="009D55F7">
                <w:rPr>
                  <w:rStyle w:val="Hyperlink"/>
                  <w:rFonts w:ascii="Perpetua Titling MT" w:hAnsi="Perpetua Titling MT"/>
                </w:rPr>
                <w:t xml:space="preserve"> Humongous.Ps1</w:t>
              </w:r>
            </w:hyperlink>
          </w:p>
        </w:tc>
      </w:tr>
    </w:tbl>
    <w:p w14:paraId="21643891" w14:textId="77777777" w:rsidR="007F4C0B" w:rsidRPr="009D55F7" w:rsidRDefault="007F4C0B" w:rsidP="007F4C0B">
      <w:r w:rsidRPr="009D55F7">
        <w:t>In our tests, this phase took about 3-5 minutes.</w:t>
      </w:r>
    </w:p>
    <w:p w14:paraId="1CDAD4D7" w14:textId="77777777" w:rsidR="007F4C0B" w:rsidRPr="009D55F7" w:rsidRDefault="007F4C0B" w:rsidP="007F4C0B">
      <w:r w:rsidRPr="009D55F7">
        <w:t>In this phase, you will:</w:t>
      </w:r>
    </w:p>
    <w:p w14:paraId="1223FE7F" w14:textId="77777777" w:rsidR="007F4C0B" w:rsidRPr="009D55F7" w:rsidRDefault="007F4C0B" w:rsidP="007F4C0B">
      <w:pPr>
        <w:pStyle w:val="ListParagraph"/>
        <w:numPr>
          <w:ilvl w:val="0"/>
          <w:numId w:val="3"/>
        </w:numPr>
      </w:pPr>
      <w:r w:rsidRPr="009D55F7">
        <w:t>Enable Enhanced Mode in Hyper-V.</w:t>
      </w:r>
    </w:p>
    <w:p w14:paraId="09E6FF12" w14:textId="77777777" w:rsidR="007F4C0B" w:rsidRPr="009D55F7" w:rsidRDefault="007F4C0B" w:rsidP="007F4C0B">
      <w:pPr>
        <w:pStyle w:val="ListParagraph"/>
        <w:numPr>
          <w:ilvl w:val="0"/>
          <w:numId w:val="3"/>
        </w:numPr>
      </w:pPr>
      <w:r w:rsidRPr="009D55F7">
        <w:t>Create virtual switches in Hyper-V.</w:t>
      </w:r>
    </w:p>
    <w:p w14:paraId="7DD3FA1A" w14:textId="77777777" w:rsidR="007F4C0B" w:rsidRPr="009D55F7" w:rsidRDefault="007F4C0B" w:rsidP="007F4C0B">
      <w:pPr>
        <w:pStyle w:val="ListParagraph"/>
        <w:numPr>
          <w:ilvl w:val="0"/>
          <w:numId w:val="3"/>
        </w:numPr>
      </w:pPr>
      <w:r w:rsidRPr="009D55F7">
        <w:t xml:space="preserve">Build a file structure. </w:t>
      </w:r>
      <w:r w:rsidRPr="009D55F7">
        <w:rPr>
          <w:b/>
        </w:rPr>
        <w:t>The PowerShell scripts will use this file structure</w:t>
      </w:r>
      <w:r w:rsidRPr="009D55F7">
        <w:t xml:space="preserve"> </w:t>
      </w:r>
      <w:r w:rsidRPr="009D55F7">
        <w:rPr>
          <w:b/>
        </w:rPr>
        <w:t>to automate the build</w:t>
      </w:r>
      <w:r w:rsidRPr="009D55F7">
        <w:t>. Therefore, the naming needs to be exact.</w:t>
      </w:r>
    </w:p>
    <w:p w14:paraId="482EA9DC" w14:textId="77777777" w:rsidR="007F4C0B" w:rsidRPr="009D55F7" w:rsidRDefault="007F4C0B" w:rsidP="007F4C0B">
      <w:r w:rsidRPr="009D55F7">
        <w:t>We use the same file structure for the licensed and evaluation software build, so some folders may be used in one and not the other.</w:t>
      </w:r>
    </w:p>
    <w:p w14:paraId="413744D9" w14:textId="77777777" w:rsidR="007F4C0B" w:rsidRPr="009D55F7" w:rsidRDefault="007F4C0B" w:rsidP="007F4C0B">
      <w:pPr>
        <w:pStyle w:val="Heading3"/>
      </w:pPr>
      <w:bookmarkStart w:id="4" w:name="_Task:_Enable_Enhanced_5"/>
      <w:bookmarkStart w:id="5" w:name="_Toc472199878"/>
      <w:bookmarkEnd w:id="4"/>
      <w:r w:rsidRPr="009D55F7">
        <w:t>Task: Enable Enhanced Mode in Hyper-V</w:t>
      </w:r>
      <w:bookmarkEnd w:id="5"/>
    </w:p>
    <w:p w14:paraId="00591034" w14:textId="77777777" w:rsidR="007F4C0B" w:rsidRPr="009D55F7" w:rsidRDefault="007F4C0B" w:rsidP="007F4C0B">
      <w:pPr>
        <w:pStyle w:val="ListParagraph"/>
        <w:numPr>
          <w:ilvl w:val="1"/>
          <w:numId w:val="4"/>
        </w:numPr>
      </w:pPr>
      <w:r w:rsidRPr="009D55F7">
        <w:t xml:space="preserve">If you prefer the manual step-by-step GUI instructions for this task, </w:t>
      </w:r>
      <w:hyperlink w:anchor="_Task:_Enable_Enhanced_4" w:history="1">
        <w:r w:rsidRPr="009D55F7">
          <w:rPr>
            <w:rStyle w:val="Hyperlink"/>
          </w:rPr>
          <w:t>click here</w:t>
        </w:r>
      </w:hyperlink>
      <w:r w:rsidRPr="009D55F7">
        <w:t>.</w:t>
      </w:r>
    </w:p>
    <w:p w14:paraId="73CF466C" w14:textId="77777777" w:rsidR="007F4C0B" w:rsidRPr="009D55F7" w:rsidRDefault="007F4C0B" w:rsidP="007F4C0B">
      <w:pPr>
        <w:pStyle w:val="Heading3"/>
      </w:pPr>
      <w:bookmarkStart w:id="6" w:name="_Task:_Create_Virtual_5"/>
      <w:bookmarkStart w:id="7" w:name="_Toc472199879"/>
      <w:bookmarkEnd w:id="6"/>
      <w:r w:rsidRPr="009D55F7">
        <w:t>Task: Create Virtual Switches</w:t>
      </w:r>
      <w:bookmarkEnd w:id="7"/>
    </w:p>
    <w:p w14:paraId="71CD8B87" w14:textId="77777777" w:rsidR="007F4C0B" w:rsidRPr="009D55F7" w:rsidRDefault="007F4C0B" w:rsidP="007F4C0B">
      <w:pPr>
        <w:pStyle w:val="ListParagraph"/>
        <w:numPr>
          <w:ilvl w:val="1"/>
          <w:numId w:val="4"/>
        </w:numPr>
        <w:rPr>
          <w:b/>
          <w:smallCaps/>
        </w:rPr>
      </w:pPr>
      <w:r w:rsidRPr="009D55F7">
        <w:t xml:space="preserve">If you prefer the manual step-by-step GUI instructions for this task, </w:t>
      </w:r>
      <w:hyperlink w:anchor="_Task:_Create_Virtual_4" w:history="1">
        <w:r w:rsidRPr="009D55F7">
          <w:rPr>
            <w:rStyle w:val="Hyperlink"/>
          </w:rPr>
          <w:t>click here</w:t>
        </w:r>
      </w:hyperlink>
      <w:r w:rsidRPr="009D55F7">
        <w:t>.</w:t>
      </w:r>
    </w:p>
    <w:p w14:paraId="756EB0A7" w14:textId="77777777" w:rsidR="007F4C0B" w:rsidRPr="009D55F7" w:rsidRDefault="007F4C0B" w:rsidP="007F4C0B">
      <w:pPr>
        <w:pStyle w:val="Heading3"/>
      </w:pPr>
      <w:bookmarkStart w:id="8" w:name="_Task:_Build_the_5"/>
      <w:bookmarkStart w:id="9" w:name="_Toc472199880"/>
      <w:bookmarkEnd w:id="8"/>
      <w:r w:rsidRPr="009D55F7">
        <w:t>Task: Build the File Structure</w:t>
      </w:r>
      <w:bookmarkEnd w:id="9"/>
    </w:p>
    <w:p w14:paraId="327BE530" w14:textId="77777777" w:rsidR="007F4C0B" w:rsidRPr="009D55F7" w:rsidRDefault="007F4C0B" w:rsidP="007F4C0B">
      <w:pPr>
        <w:pStyle w:val="ListParagraph"/>
        <w:numPr>
          <w:ilvl w:val="1"/>
          <w:numId w:val="4"/>
        </w:numPr>
        <w:rPr>
          <w:b/>
          <w:smallCaps/>
        </w:rPr>
      </w:pPr>
      <w:r w:rsidRPr="009D55F7">
        <w:t xml:space="preserve">If you prefer the manual step-by-step GUI instructions for this task, </w:t>
      </w:r>
      <w:hyperlink w:anchor="_Task:_Build_the_4" w:history="1">
        <w:r w:rsidRPr="009D55F7">
          <w:rPr>
            <w:rStyle w:val="Hyperlink"/>
          </w:rPr>
          <w:t>click here</w:t>
        </w:r>
      </w:hyperlink>
      <w:r w:rsidRPr="009D55F7">
        <w:t>.</w:t>
      </w:r>
    </w:p>
    <w:p w14:paraId="56143947" w14:textId="77777777" w:rsidR="007F4C0B" w:rsidRPr="009D55F7" w:rsidRDefault="007F4C0B" w:rsidP="007F4C0B">
      <w:pPr>
        <w:keepNext/>
      </w:pPr>
      <w:r w:rsidRPr="009D55F7">
        <w:t>In this phase, we will utilize a PowerShell script to enable enhanced mode, create virtual switches in Hyper-V, and build the file structure to be used throughout the course.</w:t>
      </w:r>
    </w:p>
    <w:p w14:paraId="60E646A3" w14:textId="77777777" w:rsidR="007F4C0B" w:rsidRPr="009D55F7" w:rsidRDefault="007F4C0B" w:rsidP="007F4C0B">
      <w:pPr>
        <w:pStyle w:val="ListParagraph"/>
        <w:keepNext/>
        <w:numPr>
          <w:ilvl w:val="0"/>
          <w:numId w:val="10"/>
        </w:numPr>
      </w:pPr>
      <w:r w:rsidRPr="009D55F7">
        <w:t xml:space="preserve">Press </w:t>
      </w:r>
      <w:r w:rsidRPr="009D55F7">
        <w:rPr>
          <w:b/>
        </w:rPr>
        <w:t>Windows</w:t>
      </w:r>
      <w:r w:rsidRPr="009D55F7">
        <w:t xml:space="preserve"> key and enter </w:t>
      </w:r>
      <w:r w:rsidRPr="009D55F7">
        <w:rPr>
          <w:rFonts w:ascii="Lucida Console" w:hAnsi="Lucida Console"/>
        </w:rPr>
        <w:t>Power</w:t>
      </w:r>
      <w:r w:rsidRPr="009D55F7">
        <w:t>.</w:t>
      </w:r>
    </w:p>
    <w:p w14:paraId="7D30BFFD" w14:textId="77777777" w:rsidR="007F4C0B" w:rsidRPr="009D55F7" w:rsidRDefault="007F4C0B" w:rsidP="007F4C0B">
      <w:pPr>
        <w:pStyle w:val="ListParagraph"/>
        <w:keepNext/>
        <w:numPr>
          <w:ilvl w:val="0"/>
          <w:numId w:val="10"/>
        </w:numPr>
      </w:pPr>
      <w:r w:rsidRPr="009D55F7">
        <w:t xml:space="preserve">Right-click the </w:t>
      </w:r>
      <w:r w:rsidRPr="009D55F7">
        <w:rPr>
          <w:b/>
        </w:rPr>
        <w:t xml:space="preserve">Windows PowerShell ISE </w:t>
      </w:r>
      <w:r w:rsidRPr="009D55F7">
        <w:t xml:space="preserve">icon, then click </w:t>
      </w:r>
      <w:r w:rsidRPr="009D55F7">
        <w:rPr>
          <w:b/>
        </w:rPr>
        <w:t>Pin to taskbar</w:t>
      </w:r>
      <w:r w:rsidRPr="009D55F7">
        <w:t>.</w:t>
      </w:r>
    </w:p>
    <w:p w14:paraId="524258E0" w14:textId="77777777" w:rsidR="007F4C0B" w:rsidRPr="009D55F7" w:rsidRDefault="007F4C0B" w:rsidP="007F4C0B">
      <w:pPr>
        <w:pStyle w:val="ListParagraph"/>
        <w:numPr>
          <w:ilvl w:val="0"/>
          <w:numId w:val="10"/>
        </w:numPr>
      </w:pPr>
      <w:r w:rsidRPr="009D55F7">
        <w:t xml:space="preserve">Press </w:t>
      </w:r>
      <w:r w:rsidRPr="009D55F7">
        <w:rPr>
          <w:b/>
        </w:rPr>
        <w:t>Esc</w:t>
      </w:r>
      <w:r w:rsidRPr="009D55F7">
        <w:t xml:space="preserve"> to return to the desktop.</w:t>
      </w:r>
    </w:p>
    <w:p w14:paraId="56586EE7" w14:textId="77777777" w:rsidR="007F4C0B" w:rsidRPr="009D55F7" w:rsidRDefault="007F4C0B" w:rsidP="007F4C0B">
      <w:pPr>
        <w:pStyle w:val="ListParagraph"/>
        <w:numPr>
          <w:ilvl w:val="0"/>
          <w:numId w:val="10"/>
        </w:numPr>
      </w:pPr>
      <w:r w:rsidRPr="009D55F7">
        <w:t xml:space="preserve">Navigate down to the taskbar, right-click </w:t>
      </w:r>
      <w:r w:rsidRPr="009D55F7">
        <w:rPr>
          <w:b/>
        </w:rPr>
        <w:t>Windows PowerShell ISE</w:t>
      </w:r>
      <w:r w:rsidRPr="009D55F7">
        <w:t xml:space="preserve"> icon, right-click the new </w:t>
      </w:r>
      <w:r w:rsidRPr="009D55F7">
        <w:rPr>
          <w:b/>
        </w:rPr>
        <w:t>Windows PowerShell ISE</w:t>
      </w:r>
      <w:r w:rsidRPr="009D55F7">
        <w:t xml:space="preserve"> icon showing, then click </w:t>
      </w:r>
      <w:r w:rsidRPr="009D55F7">
        <w:rPr>
          <w:b/>
        </w:rPr>
        <w:t>Run as administrator</w:t>
      </w:r>
      <w:r w:rsidRPr="009D55F7">
        <w:t>.</w:t>
      </w:r>
    </w:p>
    <w:p w14:paraId="19A3727B" w14:textId="77777777" w:rsidR="007F4C0B" w:rsidRPr="009D55F7" w:rsidRDefault="007F4C0B" w:rsidP="007F4C0B">
      <w:pPr>
        <w:pStyle w:val="ListParagraph"/>
        <w:numPr>
          <w:ilvl w:val="0"/>
          <w:numId w:val="10"/>
        </w:numPr>
      </w:pPr>
      <w:r w:rsidRPr="009D55F7">
        <w:t xml:space="preserve">In the </w:t>
      </w:r>
      <w:r w:rsidRPr="009D55F7">
        <w:rPr>
          <w:b/>
        </w:rPr>
        <w:t>User Account Control</w:t>
      </w:r>
      <w:r w:rsidRPr="009D55F7">
        <w:t xml:space="preserve"> dialog box, click </w:t>
      </w:r>
      <w:r w:rsidRPr="009D55F7">
        <w:rPr>
          <w:b/>
        </w:rPr>
        <w:t>Yes</w:t>
      </w:r>
      <w:r w:rsidRPr="009D55F7">
        <w:t>.</w:t>
      </w:r>
    </w:p>
    <w:p w14:paraId="2E6B9501" w14:textId="77777777" w:rsidR="007F4C0B" w:rsidRPr="009D55F7" w:rsidRDefault="007F4C0B" w:rsidP="007F4C0B">
      <w:pPr>
        <w:pStyle w:val="ListParagraph"/>
        <w:numPr>
          <w:ilvl w:val="0"/>
          <w:numId w:val="10"/>
        </w:numPr>
      </w:pPr>
      <w:r w:rsidRPr="009D55F7">
        <w:t xml:space="preserve">When </w:t>
      </w:r>
      <w:r w:rsidRPr="009D55F7">
        <w:rPr>
          <w:b/>
        </w:rPr>
        <w:t>Windows PowerShell ISE</w:t>
      </w:r>
      <w:r w:rsidRPr="009D55F7">
        <w:t xml:space="preserve"> opens, review the options and settings available.</w:t>
      </w:r>
    </w:p>
    <w:p w14:paraId="7040034E" w14:textId="77777777" w:rsidR="007F4C0B" w:rsidRPr="009D55F7" w:rsidRDefault="007F4C0B" w:rsidP="007F4C0B">
      <w:pPr>
        <w:pStyle w:val="ListParagraph"/>
        <w:numPr>
          <w:ilvl w:val="0"/>
          <w:numId w:val="10"/>
        </w:numPr>
      </w:pPr>
      <w:r w:rsidRPr="009D55F7">
        <w:t xml:space="preserve">In </w:t>
      </w:r>
      <w:r w:rsidRPr="009D55F7">
        <w:rPr>
          <w:b/>
        </w:rPr>
        <w:t>Windows PowerShell ISE</w:t>
      </w:r>
      <w:r w:rsidRPr="009D55F7">
        <w:t xml:space="preserve">, move up to the menu and click </w:t>
      </w:r>
      <w:r w:rsidRPr="009D55F7">
        <w:rPr>
          <w:b/>
        </w:rPr>
        <w:t>File\Open…</w:t>
      </w:r>
      <w:r w:rsidRPr="009D55F7">
        <w:t>.</w:t>
      </w:r>
    </w:p>
    <w:p w14:paraId="62CBAD29" w14:textId="77777777" w:rsidR="007F4C0B" w:rsidRPr="009D55F7" w:rsidRDefault="007F4C0B" w:rsidP="007F4C0B">
      <w:pPr>
        <w:pStyle w:val="ListParagraph"/>
        <w:numPr>
          <w:ilvl w:val="0"/>
          <w:numId w:val="10"/>
        </w:numPr>
      </w:pPr>
      <w:r w:rsidRPr="009D55F7">
        <w:t xml:space="preserve">In the </w:t>
      </w:r>
      <w:r w:rsidRPr="009D55F7">
        <w:rPr>
          <w:b/>
        </w:rPr>
        <w:t>Open</w:t>
      </w:r>
      <w:r w:rsidRPr="009D55F7">
        <w:t xml:space="preserve"> dialog box, navigate to </w:t>
      </w:r>
      <w:r w:rsidRPr="009D55F7">
        <w:rPr>
          <w:b/>
        </w:rPr>
        <w:t>C:\RonsNotes\</w:t>
      </w:r>
      <w:r w:rsidRPr="009D55F7">
        <w:t xml:space="preserve"> </w:t>
      </w:r>
      <w:r w:rsidRPr="009D55F7">
        <w:rPr>
          <w:b/>
        </w:rPr>
        <w:t>Host</w:t>
      </w:r>
      <w:r w:rsidRPr="009D55F7">
        <w:t>.</w:t>
      </w:r>
    </w:p>
    <w:p w14:paraId="3ABEF867" w14:textId="77777777" w:rsidR="007F4C0B" w:rsidRPr="009D55F7" w:rsidRDefault="007F4C0B" w:rsidP="007F4C0B">
      <w:pPr>
        <w:pStyle w:val="ListParagraph"/>
        <w:numPr>
          <w:ilvl w:val="0"/>
          <w:numId w:val="10"/>
        </w:numPr>
      </w:pPr>
      <w:r w:rsidRPr="009D55F7">
        <w:t xml:space="preserve">Double-click to open </w:t>
      </w:r>
      <w:hyperlink r:id="rId15" w:history="1">
        <w:r w:rsidRPr="009D55F7">
          <w:rPr>
            <w:rStyle w:val="Hyperlink"/>
            <w:rFonts w:ascii="Perpetua Titling MT" w:hAnsi="Perpetua Titling MT"/>
          </w:rPr>
          <w:t>01 Build File Structure Create Virtual Switches On Humongous.Ps1</w:t>
        </w:r>
      </w:hyperlink>
      <w:r w:rsidRPr="009D55F7">
        <w:t>.</w:t>
      </w:r>
    </w:p>
    <w:p w14:paraId="4B4C6095" w14:textId="77777777" w:rsidR="007F4C0B" w:rsidRPr="009D55F7" w:rsidRDefault="007F4C0B" w:rsidP="007F4C0B">
      <w:pPr>
        <w:pStyle w:val="ListParagraph"/>
        <w:numPr>
          <w:ilvl w:val="0"/>
          <w:numId w:val="10"/>
        </w:numPr>
      </w:pPr>
      <w:r w:rsidRPr="009D55F7">
        <w:t>When the file opens, review the script.</w:t>
      </w:r>
    </w:p>
    <w:p w14:paraId="4C2213D0" w14:textId="77777777" w:rsidR="007F4C0B" w:rsidRPr="009D55F7" w:rsidRDefault="007F4C0B" w:rsidP="007F4C0B">
      <w:pPr>
        <w:pStyle w:val="ListParagraph"/>
        <w:numPr>
          <w:ilvl w:val="0"/>
          <w:numId w:val="10"/>
        </w:numPr>
      </w:pPr>
      <w:r w:rsidRPr="009D55F7">
        <w:lastRenderedPageBreak/>
        <w:t xml:space="preserve">Move to the toolbar above and click </w:t>
      </w:r>
      <w:r w:rsidRPr="009D55F7">
        <w:rPr>
          <w:noProof/>
        </w:rPr>
        <w:drawing>
          <wp:inline distT="0" distB="0" distL="0" distR="0" wp14:anchorId="48155C02" wp14:editId="76778E84">
            <wp:extent cx="228571" cy="247619"/>
            <wp:effectExtent l="0" t="0" r="635" b="635"/>
            <wp:docPr id="3324098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228571" cy="247619"/>
                    </a:xfrm>
                    <a:prstGeom prst="rect">
                      <a:avLst/>
                    </a:prstGeom>
                  </pic:spPr>
                </pic:pic>
              </a:graphicData>
            </a:graphic>
          </wp:inline>
        </w:drawing>
      </w:r>
      <w:r w:rsidRPr="009D55F7">
        <w:t xml:space="preserve"> to </w:t>
      </w:r>
      <w:r w:rsidRPr="009D55F7">
        <w:rPr>
          <w:b/>
        </w:rPr>
        <w:t>Run Script</w:t>
      </w:r>
      <w:r w:rsidRPr="009D55F7">
        <w:t>.</w:t>
      </w:r>
    </w:p>
    <w:p w14:paraId="525EEAAD" w14:textId="77777777" w:rsidR="007F4C0B" w:rsidRPr="009D55F7" w:rsidRDefault="007F4C0B" w:rsidP="007F4C0B">
      <w:pPr>
        <w:pStyle w:val="ListParagraph"/>
        <w:numPr>
          <w:ilvl w:val="0"/>
          <w:numId w:val="10"/>
        </w:numPr>
      </w:pPr>
      <w:r w:rsidRPr="009D55F7">
        <w:t xml:space="preserve">Review the results noticing </w:t>
      </w:r>
      <w:r w:rsidRPr="009D55F7">
        <w:rPr>
          <w:b/>
        </w:rPr>
        <w:t>File Explorer</w:t>
      </w:r>
      <w:r w:rsidRPr="009D55F7">
        <w:t xml:space="preserve"> is open, and you are viewing the </w:t>
      </w:r>
      <w:r w:rsidRPr="009D55F7">
        <w:rPr>
          <w:b/>
        </w:rPr>
        <w:t>RonsNotes</w:t>
      </w:r>
      <w:r w:rsidRPr="009D55F7">
        <w:t xml:space="preserve"> folder.</w:t>
      </w:r>
    </w:p>
    <w:p w14:paraId="1E5DE011" w14:textId="77777777" w:rsidR="007F4C0B" w:rsidRPr="009D55F7" w:rsidRDefault="007F4C0B" w:rsidP="007F4C0B">
      <w:pPr>
        <w:pStyle w:val="ListParagraph"/>
        <w:numPr>
          <w:ilvl w:val="0"/>
          <w:numId w:val="10"/>
        </w:numPr>
      </w:pPr>
      <w:r w:rsidRPr="009D55F7">
        <w:t xml:space="preserve">Switch to </w:t>
      </w:r>
      <w:r w:rsidRPr="009D55F7">
        <w:rPr>
          <w:b/>
        </w:rPr>
        <w:t>Hyper-V Manager</w:t>
      </w:r>
      <w:r w:rsidRPr="009D55F7">
        <w:t xml:space="preserve">, move to the </w:t>
      </w:r>
      <w:r w:rsidRPr="009D55F7">
        <w:rPr>
          <w:b/>
        </w:rPr>
        <w:t>Actions</w:t>
      </w:r>
      <w:r w:rsidRPr="009D55F7">
        <w:t xml:space="preserve"> pane on the right and click </w:t>
      </w:r>
      <w:r w:rsidRPr="009D55F7">
        <w:rPr>
          <w:b/>
        </w:rPr>
        <w:t>Hyper-V Settings</w:t>
      </w:r>
      <w:r w:rsidRPr="009D55F7">
        <w:t>.</w:t>
      </w:r>
    </w:p>
    <w:p w14:paraId="1269B143" w14:textId="77777777" w:rsidR="007F4C0B" w:rsidRPr="009D55F7" w:rsidRDefault="007F4C0B" w:rsidP="007F4C0B">
      <w:pPr>
        <w:pStyle w:val="ListParagraph"/>
        <w:numPr>
          <w:ilvl w:val="0"/>
          <w:numId w:val="10"/>
        </w:numPr>
      </w:pPr>
      <w:r w:rsidRPr="009D55F7">
        <w:t xml:space="preserve">Click </w:t>
      </w:r>
      <w:r w:rsidRPr="009D55F7">
        <w:rPr>
          <w:b/>
        </w:rPr>
        <w:t>Enhanced Session Mode Policy</w:t>
      </w:r>
      <w:r w:rsidRPr="009D55F7">
        <w:t xml:space="preserve"> and verify there is a check in the </w:t>
      </w:r>
      <w:r w:rsidRPr="009D55F7">
        <w:rPr>
          <w:b/>
        </w:rPr>
        <w:t>Allow enhanced session mode</w:t>
      </w:r>
      <w:r w:rsidRPr="009D55F7">
        <w:t xml:space="preserve"> check box. If not, place a check in the checkbox, click </w:t>
      </w:r>
      <w:r w:rsidRPr="009D55F7">
        <w:rPr>
          <w:b/>
        </w:rPr>
        <w:t>Apply</w:t>
      </w:r>
      <w:r w:rsidRPr="009D55F7">
        <w:t xml:space="preserve"> and then click </w:t>
      </w:r>
      <w:r w:rsidRPr="009D55F7">
        <w:rPr>
          <w:b/>
        </w:rPr>
        <w:t>OK</w:t>
      </w:r>
      <w:r w:rsidRPr="009D55F7">
        <w:t>.</w:t>
      </w:r>
    </w:p>
    <w:p w14:paraId="7BC21CF2" w14:textId="77777777" w:rsidR="007F4C0B" w:rsidRPr="009D55F7" w:rsidRDefault="007F4C0B" w:rsidP="007F4C0B">
      <w:pPr>
        <w:pStyle w:val="ListParagraph"/>
        <w:numPr>
          <w:ilvl w:val="0"/>
          <w:numId w:val="10"/>
        </w:numPr>
      </w:pPr>
      <w:r w:rsidRPr="009D55F7">
        <w:t xml:space="preserve">Again, click </w:t>
      </w:r>
      <w:r w:rsidRPr="009D55F7">
        <w:rPr>
          <w:b/>
        </w:rPr>
        <w:t>Hyper-V Settings,</w:t>
      </w:r>
      <w:r w:rsidRPr="009D55F7">
        <w:t xml:space="preserve"> and then click </w:t>
      </w:r>
      <w:r w:rsidRPr="009D55F7">
        <w:rPr>
          <w:b/>
        </w:rPr>
        <w:t xml:space="preserve">Enhanced Session Mode </w:t>
      </w:r>
      <w:r w:rsidRPr="009D55F7">
        <w:t xml:space="preserve">and verify there is a check in the </w:t>
      </w:r>
      <w:r w:rsidRPr="009D55F7">
        <w:rPr>
          <w:b/>
        </w:rPr>
        <w:t>Use enhanced session mode</w:t>
      </w:r>
      <w:r w:rsidRPr="009D55F7">
        <w:t xml:space="preserve"> check box. If not, place a check in the checkbox, click </w:t>
      </w:r>
      <w:r w:rsidRPr="009D55F7">
        <w:rPr>
          <w:b/>
        </w:rPr>
        <w:t>Apply</w:t>
      </w:r>
      <w:r w:rsidRPr="009D55F7">
        <w:t xml:space="preserve"> and then click </w:t>
      </w:r>
      <w:r w:rsidRPr="009D55F7">
        <w:rPr>
          <w:b/>
        </w:rPr>
        <w:t>OK</w:t>
      </w:r>
      <w:r w:rsidRPr="009D55F7">
        <w:t>.</w:t>
      </w:r>
    </w:p>
    <w:p w14:paraId="60DD664D" w14:textId="77777777" w:rsidR="007F4C0B" w:rsidRPr="009D55F7" w:rsidRDefault="007F4C0B" w:rsidP="007F4C0B">
      <w:r w:rsidRPr="009D55F7">
        <w:t>Upon completion, you will have enabled enhanced mode and created virtual switches in Hyper-V, as well as built the file structure.</w:t>
      </w:r>
    </w:p>
    <w:p w14:paraId="28AA7184" w14:textId="77777777" w:rsidR="007F4C0B" w:rsidRPr="009D55F7" w:rsidRDefault="007F4C0B" w:rsidP="007F4C0B">
      <w:pPr>
        <w:pStyle w:val="Heading2"/>
        <w:numPr>
          <w:ilvl w:val="0"/>
          <w:numId w:val="0"/>
        </w:numPr>
      </w:pPr>
      <w:bookmarkStart w:id="10" w:name="_Toc472199881"/>
      <w:r w:rsidRPr="009D55F7">
        <w:t>Phase 02 Create Humongous VM</w:t>
      </w:r>
      <w:bookmarkEnd w:id="10"/>
    </w:p>
    <w:tbl>
      <w:tblPr>
        <w:tblStyle w:val="TableGrid"/>
        <w:tblW w:w="0" w:type="auto"/>
        <w:tblLook w:val="04A0" w:firstRow="1" w:lastRow="0" w:firstColumn="1" w:lastColumn="0" w:noHBand="0" w:noVBand="1"/>
      </w:tblPr>
      <w:tblGrid>
        <w:gridCol w:w="4675"/>
        <w:gridCol w:w="4675"/>
      </w:tblGrid>
      <w:tr w:rsidR="007F4C0B" w:rsidRPr="009D55F7" w14:paraId="4BAAB3DA" w14:textId="77777777" w:rsidTr="004F4243">
        <w:tc>
          <w:tcPr>
            <w:tcW w:w="4675" w:type="dxa"/>
          </w:tcPr>
          <w:p w14:paraId="2DD18AC1" w14:textId="77777777" w:rsidR="007F4C0B" w:rsidRPr="009D55F7" w:rsidRDefault="007F4C0B" w:rsidP="004F4243">
            <w:pPr>
              <w:rPr>
                <w:b/>
              </w:rPr>
            </w:pPr>
            <w:r w:rsidRPr="009D55F7">
              <w:rPr>
                <w:b/>
              </w:rPr>
              <w:t>Task</w:t>
            </w:r>
          </w:p>
        </w:tc>
        <w:tc>
          <w:tcPr>
            <w:tcW w:w="4675" w:type="dxa"/>
          </w:tcPr>
          <w:p w14:paraId="5AC4D19F" w14:textId="77777777" w:rsidR="007F4C0B" w:rsidRPr="009D55F7" w:rsidRDefault="007F4C0B" w:rsidP="004F4243">
            <w:pPr>
              <w:rPr>
                <w:b/>
              </w:rPr>
            </w:pPr>
            <w:r w:rsidRPr="009D55F7">
              <w:rPr>
                <w:b/>
              </w:rPr>
              <w:t>Script</w:t>
            </w:r>
          </w:p>
        </w:tc>
      </w:tr>
      <w:tr w:rsidR="007F4C0B" w:rsidRPr="009D55F7" w14:paraId="15AE2518" w14:textId="77777777" w:rsidTr="004F4243">
        <w:tc>
          <w:tcPr>
            <w:tcW w:w="4675" w:type="dxa"/>
          </w:tcPr>
          <w:p w14:paraId="6EC28C08" w14:textId="77777777" w:rsidR="007F4C0B" w:rsidRPr="009D55F7" w:rsidRDefault="007F4C0B" w:rsidP="004F4243">
            <w:r w:rsidRPr="009D55F7">
              <w:t>Verifying the Correct Files Are in the Proper Location</w:t>
            </w:r>
          </w:p>
        </w:tc>
        <w:tc>
          <w:tcPr>
            <w:tcW w:w="4675" w:type="dxa"/>
          </w:tcPr>
          <w:p w14:paraId="388306F1" w14:textId="77777777" w:rsidR="007F4C0B" w:rsidRPr="009D55F7" w:rsidRDefault="00C961E9" w:rsidP="004F4243">
            <w:pPr>
              <w:rPr>
                <w:rFonts w:ascii="Perpetua Titling MT" w:hAnsi="Perpetua Titling MT"/>
              </w:rPr>
            </w:pPr>
            <w:hyperlink r:id="rId17" w:history="1">
              <w:r w:rsidR="007F4C0B" w:rsidRPr="009D55F7">
                <w:rPr>
                  <w:rStyle w:val="Hyperlink"/>
                  <w:rFonts w:ascii="Perpetua Titling MT" w:hAnsi="Perpetua Titling MT"/>
                </w:rPr>
                <w:t>02 Create Humongous VM.ps1</w:t>
              </w:r>
            </w:hyperlink>
          </w:p>
        </w:tc>
      </w:tr>
      <w:tr w:rsidR="007F4C0B" w:rsidRPr="009D55F7" w14:paraId="4404D5BE" w14:textId="77777777" w:rsidTr="004F4243">
        <w:tc>
          <w:tcPr>
            <w:tcW w:w="4675" w:type="dxa"/>
          </w:tcPr>
          <w:p w14:paraId="54D1BF84" w14:textId="77777777" w:rsidR="007F4C0B" w:rsidRPr="009D55F7" w:rsidRDefault="007F4C0B" w:rsidP="004F4243">
            <w:r w:rsidRPr="009D55F7">
              <w:t>Creating Virtual Machine | Humongous</w:t>
            </w:r>
          </w:p>
        </w:tc>
        <w:tc>
          <w:tcPr>
            <w:tcW w:w="4675" w:type="dxa"/>
          </w:tcPr>
          <w:p w14:paraId="0DAD14D5" w14:textId="77777777" w:rsidR="007F4C0B" w:rsidRPr="009D55F7" w:rsidRDefault="00C961E9" w:rsidP="004F4243">
            <w:hyperlink r:id="rId18" w:history="1">
              <w:r w:rsidR="007F4C0B" w:rsidRPr="009D55F7">
                <w:rPr>
                  <w:rStyle w:val="Hyperlink"/>
                  <w:rFonts w:ascii="Perpetua Titling MT" w:hAnsi="Perpetua Titling MT"/>
                </w:rPr>
                <w:t>02 Create Humongous VM.ps1</w:t>
              </w:r>
            </w:hyperlink>
          </w:p>
        </w:tc>
      </w:tr>
    </w:tbl>
    <w:p w14:paraId="0888B3DE" w14:textId="77777777" w:rsidR="007F4C0B" w:rsidRPr="009D55F7" w:rsidRDefault="007F4C0B" w:rsidP="007F4C0B"/>
    <w:p w14:paraId="7F68F6F4" w14:textId="77777777" w:rsidR="007F4C0B" w:rsidRPr="009D55F7" w:rsidRDefault="007F4C0B" w:rsidP="007F4C0B">
      <w:r w:rsidRPr="009D55F7">
        <w:t>In our tests, this phase took approx. 20-30 minutes, but this depends completely on the speed of your hardware.</w:t>
      </w:r>
    </w:p>
    <w:p w14:paraId="78D6EE64" w14:textId="77777777" w:rsidR="007F4C0B" w:rsidRPr="009D55F7" w:rsidRDefault="007F4C0B" w:rsidP="007F4C0B">
      <w:r w:rsidRPr="009D55F7">
        <w:t>In this phase, you will:</w:t>
      </w:r>
    </w:p>
    <w:p w14:paraId="688466FD" w14:textId="77777777" w:rsidR="007F4C0B" w:rsidRPr="009D55F7" w:rsidRDefault="007F4C0B" w:rsidP="007F4C0B">
      <w:pPr>
        <w:pStyle w:val="ListParagraph"/>
        <w:numPr>
          <w:ilvl w:val="0"/>
          <w:numId w:val="5"/>
        </w:numPr>
      </w:pPr>
      <w:r w:rsidRPr="009D55F7">
        <w:t>Download the installation files.</w:t>
      </w:r>
    </w:p>
    <w:p w14:paraId="3A6FF112" w14:textId="77777777" w:rsidR="007F4C0B" w:rsidRPr="009D55F7" w:rsidRDefault="007F4C0B" w:rsidP="007F4C0B">
      <w:pPr>
        <w:pStyle w:val="ListParagraph"/>
        <w:numPr>
          <w:ilvl w:val="0"/>
          <w:numId w:val="5"/>
        </w:numPr>
      </w:pPr>
      <w:r w:rsidRPr="009D55F7">
        <w:t>Manually move the downloaded ISOs of Server 2016, SharePoint 2016, and SQL 2016 to the created directories.</w:t>
      </w:r>
    </w:p>
    <w:p w14:paraId="73800E5C" w14:textId="77777777" w:rsidR="007F4C0B" w:rsidRPr="009D55F7" w:rsidRDefault="007F4C0B" w:rsidP="007F4C0B">
      <w:pPr>
        <w:pStyle w:val="ListParagraph"/>
        <w:numPr>
          <w:ilvl w:val="0"/>
          <w:numId w:val="5"/>
        </w:numPr>
      </w:pPr>
      <w:r w:rsidRPr="009D55F7">
        <w:t xml:space="preserve">Move the </w:t>
      </w:r>
      <w:r w:rsidRPr="009D55F7">
        <w:rPr>
          <w:noProof/>
        </w:rPr>
        <w:t>VM Specific</w:t>
      </w:r>
      <w:r w:rsidRPr="009D55F7">
        <w:t xml:space="preserve"> script folders to the Scripts folder.</w:t>
      </w:r>
    </w:p>
    <w:p w14:paraId="12B3E2ED" w14:textId="77777777" w:rsidR="007F4C0B" w:rsidRPr="009D55F7" w:rsidRDefault="007F4C0B" w:rsidP="007F4C0B">
      <w:pPr>
        <w:pStyle w:val="ListParagraph"/>
        <w:numPr>
          <w:ilvl w:val="0"/>
          <w:numId w:val="5"/>
        </w:numPr>
      </w:pPr>
      <w:r w:rsidRPr="009D55F7">
        <w:t>Pin Hyper-V Manager to the taskbar on your host PC.</w:t>
      </w:r>
    </w:p>
    <w:p w14:paraId="1A15492F" w14:textId="77777777" w:rsidR="007F4C0B" w:rsidRPr="009D55F7" w:rsidRDefault="007F4C0B" w:rsidP="007F4C0B">
      <w:pPr>
        <w:pStyle w:val="ListParagraph"/>
        <w:numPr>
          <w:ilvl w:val="0"/>
          <w:numId w:val="5"/>
        </w:numPr>
      </w:pPr>
      <w:r w:rsidRPr="009D55F7">
        <w:t>Create the VM.</w:t>
      </w:r>
    </w:p>
    <w:p w14:paraId="3DA5548F" w14:textId="77777777" w:rsidR="007F4C0B" w:rsidRPr="009D55F7" w:rsidRDefault="007F4C0B" w:rsidP="007F4C0B">
      <w:pPr>
        <w:pStyle w:val="ListParagraph"/>
        <w:numPr>
          <w:ilvl w:val="0"/>
          <w:numId w:val="5"/>
        </w:numPr>
      </w:pPr>
      <w:r w:rsidRPr="009D55F7">
        <w:t>Install Server 2016.</w:t>
      </w:r>
    </w:p>
    <w:p w14:paraId="0AA9CC8B" w14:textId="77777777" w:rsidR="007F4C0B" w:rsidRPr="009D55F7" w:rsidRDefault="007F4C0B" w:rsidP="007F4C0B">
      <w:r w:rsidRPr="009D55F7">
        <w:t>This phase creates the virtual machine that we will use. First, the script will create the Virtual Hard Drive (VHDX format).</w:t>
      </w:r>
    </w:p>
    <w:p w14:paraId="2F1894C3" w14:textId="77777777" w:rsidR="007F4C0B" w:rsidRPr="009D55F7" w:rsidRDefault="007F4C0B" w:rsidP="007F4C0B">
      <w:r w:rsidRPr="009D55F7">
        <w:t>We are assuming you are using evaluation licenses. If not, proceed as is and then at the end you can just convert to MSDN by changing your keys.</w:t>
      </w:r>
    </w:p>
    <w:p w14:paraId="5D0FD361" w14:textId="77777777" w:rsidR="007F4C0B" w:rsidRPr="009D55F7" w:rsidRDefault="007F4C0B" w:rsidP="007F4C0B">
      <w:r w:rsidRPr="009D55F7">
        <w:t>After creating the VM, the script will enable Guest Services and start Hyper-V Manager.</w:t>
      </w:r>
    </w:p>
    <w:p w14:paraId="432D2893" w14:textId="77777777" w:rsidR="007F4C0B" w:rsidRPr="009D55F7" w:rsidRDefault="007F4C0B" w:rsidP="007F4C0B">
      <w:pPr>
        <w:pStyle w:val="Heading3"/>
      </w:pPr>
      <w:bookmarkStart w:id="11" w:name="_Toc472199882"/>
      <w:r w:rsidRPr="009D55F7">
        <w:t>Task: Download the ISOs of Server 2016, SharePoint 2016 and SQL Server 2016 to the Created Directories</w:t>
      </w:r>
      <w:bookmarkEnd w:id="11"/>
    </w:p>
    <w:p w14:paraId="367A5E4E" w14:textId="77777777" w:rsidR="007F4C0B" w:rsidRPr="009D55F7" w:rsidRDefault="007F4C0B" w:rsidP="007F4C0B">
      <w:r w:rsidRPr="009D55F7">
        <w:t>In this task, we will download ISOs for the software we intend to install.</w:t>
      </w:r>
    </w:p>
    <w:p w14:paraId="0F809415" w14:textId="77777777" w:rsidR="007F4C0B" w:rsidRPr="009D55F7" w:rsidRDefault="007F4C0B" w:rsidP="007F4C0B">
      <w:pPr>
        <w:rPr>
          <w:i/>
        </w:rPr>
      </w:pPr>
      <w:r w:rsidRPr="009D55F7">
        <w:object w:dxaOrig="745" w:dyaOrig="682" w14:anchorId="28A97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8.5pt" o:ole="">
            <v:imagedata r:id="rId19" o:title=""/>
          </v:shape>
          <o:OLEObject Type="Embed" ProgID="Visio.Drawing.15" ShapeID="_x0000_i1025" DrawAspect="Content" ObjectID="_1546836988" r:id="rId20"/>
        </w:object>
      </w:r>
      <w:r w:rsidRPr="009D55F7">
        <w:rPr>
          <w:i/>
        </w:rPr>
        <w:t xml:space="preserve"> SharePoint 2016 comes down </w:t>
      </w:r>
      <w:r w:rsidRPr="009D55F7">
        <w:rPr>
          <w:i/>
          <w:noProof/>
        </w:rPr>
        <w:t>as</w:t>
      </w:r>
      <w:r w:rsidRPr="009D55F7">
        <w:rPr>
          <w:i/>
        </w:rPr>
        <w:t xml:space="preserve"> </w:t>
      </w:r>
      <w:r w:rsidRPr="009D55F7">
        <w:rPr>
          <w:i/>
          <w:noProof/>
        </w:rPr>
        <w:t>a IMG</w:t>
      </w:r>
      <w:r w:rsidRPr="009D55F7">
        <w:rPr>
          <w:i/>
        </w:rPr>
        <w:t xml:space="preserve"> </w:t>
      </w:r>
      <w:r w:rsidRPr="009D55F7">
        <w:rPr>
          <w:i/>
          <w:noProof/>
        </w:rPr>
        <w:t>file</w:t>
      </w:r>
      <w:r w:rsidRPr="009D55F7">
        <w:rPr>
          <w:i/>
        </w:rPr>
        <w:t xml:space="preserve"> not an ISO.</w:t>
      </w:r>
    </w:p>
    <w:p w14:paraId="52BD9084" w14:textId="77777777" w:rsidR="007F4C0B" w:rsidRPr="009D55F7" w:rsidRDefault="007F4C0B" w:rsidP="007F4C0B">
      <w:pPr>
        <w:pStyle w:val="ListParagraph"/>
        <w:numPr>
          <w:ilvl w:val="0"/>
          <w:numId w:val="11"/>
        </w:numPr>
      </w:pPr>
      <w:r w:rsidRPr="009D55F7">
        <w:t xml:space="preserve">Verify you are still viewing </w:t>
      </w:r>
      <w:r w:rsidRPr="009D55F7">
        <w:rPr>
          <w:b/>
        </w:rPr>
        <w:t>C:\RonsNotes</w:t>
      </w:r>
      <w:r w:rsidRPr="009D55F7">
        <w:t xml:space="preserve"> in </w:t>
      </w:r>
      <w:r w:rsidRPr="009D55F7">
        <w:rPr>
          <w:b/>
        </w:rPr>
        <w:t>File Explorer</w:t>
      </w:r>
      <w:r w:rsidRPr="009D55F7">
        <w:t>.</w:t>
      </w:r>
    </w:p>
    <w:p w14:paraId="4D5DFC35" w14:textId="77777777" w:rsidR="007F4C0B" w:rsidRPr="009D55F7" w:rsidRDefault="007F4C0B" w:rsidP="007F4C0B">
      <w:pPr>
        <w:pStyle w:val="ListParagraph"/>
        <w:numPr>
          <w:ilvl w:val="0"/>
          <w:numId w:val="11"/>
        </w:numPr>
      </w:pPr>
      <w:r w:rsidRPr="009D55F7">
        <w:t xml:space="preserve">Double-click to open the </w:t>
      </w:r>
      <w:r w:rsidRPr="009D55F7">
        <w:rPr>
          <w:b/>
        </w:rPr>
        <w:t>ISOs</w:t>
      </w:r>
      <w:r w:rsidRPr="009D55F7">
        <w:t xml:space="preserve"> folder, and notice you have three folders listed.</w:t>
      </w:r>
    </w:p>
    <w:p w14:paraId="29A15871" w14:textId="77777777" w:rsidR="007F4C0B" w:rsidRPr="009D55F7" w:rsidRDefault="007F4C0B" w:rsidP="007F4C0B">
      <w:pPr>
        <w:pStyle w:val="ListParagraph"/>
      </w:pPr>
      <w:r w:rsidRPr="009D55F7">
        <w:rPr>
          <w:noProof/>
        </w:rPr>
        <w:lastRenderedPageBreak/>
        <w:drawing>
          <wp:inline distT="0" distB="0" distL="0" distR="0" wp14:anchorId="0D4057A1" wp14:editId="786E757B">
            <wp:extent cx="1495425" cy="1095375"/>
            <wp:effectExtent l="0" t="0" r="9525" b="0"/>
            <wp:docPr id="332409810" name="Picture 332409810" descr="C:\Users\Monster\AppData\Local\Temp\SNAGHTML2ed60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onster\AppData\Local\Temp\SNAGHTML2ed6042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95425" cy="1095375"/>
                    </a:xfrm>
                    <a:prstGeom prst="rect">
                      <a:avLst/>
                    </a:prstGeom>
                    <a:noFill/>
                    <a:ln>
                      <a:noFill/>
                    </a:ln>
                  </pic:spPr>
                </pic:pic>
              </a:graphicData>
            </a:graphic>
          </wp:inline>
        </w:drawing>
      </w:r>
    </w:p>
    <w:p w14:paraId="2DCAC310" w14:textId="77777777" w:rsidR="007F4C0B" w:rsidRPr="009D55F7" w:rsidRDefault="007F4C0B" w:rsidP="007F4C0B">
      <w:pPr>
        <w:pStyle w:val="ListParagraph"/>
        <w:numPr>
          <w:ilvl w:val="0"/>
          <w:numId w:val="11"/>
        </w:numPr>
      </w:pPr>
      <w:r w:rsidRPr="009D55F7">
        <w:t xml:space="preserve">Start </w:t>
      </w:r>
      <w:r w:rsidRPr="009D55F7">
        <w:rPr>
          <w:b/>
        </w:rPr>
        <w:t>Internet Explorer</w:t>
      </w:r>
      <w:r w:rsidRPr="009D55F7">
        <w:t xml:space="preserve"> or the browser of your choice.</w:t>
      </w:r>
    </w:p>
    <w:p w14:paraId="56AA18C0" w14:textId="77777777" w:rsidR="007F4C0B" w:rsidRPr="009D55F7" w:rsidRDefault="007F4C0B" w:rsidP="007F4C0B">
      <w:pPr>
        <w:pStyle w:val="ListParagraph"/>
        <w:numPr>
          <w:ilvl w:val="0"/>
          <w:numId w:val="11"/>
        </w:numPr>
      </w:pPr>
      <w:r w:rsidRPr="009D55F7">
        <w:t>Using the links provided below, download the installation files to the appropriate folder (shown above).</w:t>
      </w:r>
    </w:p>
    <w:p w14:paraId="568452B8" w14:textId="77777777" w:rsidR="007F4C0B" w:rsidRPr="009D55F7" w:rsidRDefault="007F4C0B" w:rsidP="007F4C0B">
      <w:pPr>
        <w:pStyle w:val="ListParagraph"/>
        <w:keepNext/>
        <w:rPr>
          <w:i/>
        </w:rPr>
      </w:pPr>
      <w:r w:rsidRPr="009D55F7">
        <w:object w:dxaOrig="745" w:dyaOrig="682" w14:anchorId="1616CD58">
          <v:shape id="_x0000_i1026" type="#_x0000_t75" style="width:31.5pt;height:28.5pt" o:ole="">
            <v:imagedata r:id="rId19" o:title=""/>
          </v:shape>
          <o:OLEObject Type="Embed" ProgID="Visio.Drawing.15" ShapeID="_x0000_i1026" DrawAspect="Content" ObjectID="_1546836989" r:id="rId22"/>
        </w:object>
      </w:r>
      <w:r w:rsidRPr="009D55F7">
        <w:rPr>
          <w:i/>
        </w:rPr>
        <w:t>You will need to register in order to download the required ISO files.</w:t>
      </w:r>
    </w:p>
    <w:p w14:paraId="2D6635EF" w14:textId="77777777" w:rsidR="007F4C0B" w:rsidRPr="009D55F7" w:rsidRDefault="007F4C0B" w:rsidP="007F4C0B">
      <w:pPr>
        <w:pStyle w:val="ListParagraph"/>
        <w:numPr>
          <w:ilvl w:val="1"/>
          <w:numId w:val="11"/>
        </w:numPr>
      </w:pPr>
      <w:r w:rsidRPr="009D55F7">
        <w:rPr>
          <w:b/>
        </w:rPr>
        <w:t>Server 2016</w:t>
      </w:r>
      <w:r w:rsidRPr="009D55F7">
        <w:t xml:space="preserve"> – </w:t>
      </w:r>
      <w:hyperlink r:id="rId23" w:history="1">
        <w:r w:rsidRPr="009D55F7">
          <w:rPr>
            <w:rStyle w:val="Hyperlink"/>
          </w:rPr>
          <w:t>https://www.microsoft.com/en-us/evalcenter/evaluate-windows-server-2016</w:t>
        </w:r>
      </w:hyperlink>
    </w:p>
    <w:p w14:paraId="452FEA8A" w14:textId="77777777" w:rsidR="007F4C0B" w:rsidRPr="009D55F7" w:rsidRDefault="007F4C0B" w:rsidP="007F4C0B">
      <w:pPr>
        <w:pStyle w:val="ListParagraph"/>
        <w:numPr>
          <w:ilvl w:val="1"/>
          <w:numId w:val="11"/>
        </w:numPr>
      </w:pPr>
      <w:r w:rsidRPr="009D55F7">
        <w:rPr>
          <w:b/>
        </w:rPr>
        <w:t>SharePoint 2016</w:t>
      </w:r>
      <w:r w:rsidRPr="009D55F7">
        <w:t xml:space="preserve"> - </w:t>
      </w:r>
      <w:hyperlink r:id="rId24" w:history="1">
        <w:r w:rsidRPr="009D55F7">
          <w:rPr>
            <w:rStyle w:val="Hyperlink"/>
          </w:rPr>
          <w:t>https://www.microsoft.com/en-us/evalcenter/evaluate-sharepoint-server-2016</w:t>
        </w:r>
      </w:hyperlink>
    </w:p>
    <w:p w14:paraId="5A458C5E" w14:textId="77777777" w:rsidR="007F4C0B" w:rsidRPr="009D55F7" w:rsidRDefault="007F4C0B" w:rsidP="007F4C0B">
      <w:pPr>
        <w:pStyle w:val="ListParagraph"/>
        <w:numPr>
          <w:ilvl w:val="1"/>
          <w:numId w:val="11"/>
        </w:numPr>
      </w:pPr>
      <w:r w:rsidRPr="009D55F7">
        <w:rPr>
          <w:b/>
        </w:rPr>
        <w:t>SQL Server 2016</w:t>
      </w:r>
      <w:r w:rsidRPr="009D55F7">
        <w:t xml:space="preserve"> - </w:t>
      </w:r>
      <w:hyperlink r:id="rId25" w:history="1">
        <w:r w:rsidRPr="009D55F7">
          <w:rPr>
            <w:rStyle w:val="Hyperlink"/>
          </w:rPr>
          <w:t>https://www.microsoft.com/en-us/evalcenter/evaluate-sql-server-2016</w:t>
        </w:r>
      </w:hyperlink>
    </w:p>
    <w:p w14:paraId="3926E2FE" w14:textId="77777777" w:rsidR="007F4C0B" w:rsidRPr="009D55F7" w:rsidRDefault="007F4C0B" w:rsidP="007F4C0B">
      <w:r w:rsidRPr="009D55F7">
        <w:t>Upon completion, you will have the file structure built, and the downloaded ISOs placed into the proper locations.</w:t>
      </w:r>
    </w:p>
    <w:p w14:paraId="23DEF2E2" w14:textId="77777777" w:rsidR="007F4C0B" w:rsidRPr="009D55F7" w:rsidRDefault="007F4C0B" w:rsidP="007F4C0B">
      <w:pPr>
        <w:pStyle w:val="Heading3"/>
      </w:pPr>
      <w:bookmarkStart w:id="12" w:name="_Task:_Manually_move_2"/>
      <w:bookmarkStart w:id="13" w:name="_Toc472199883"/>
      <w:bookmarkEnd w:id="12"/>
      <w:r w:rsidRPr="009D55F7">
        <w:t>Task: Manually Move The Downloaded Isos Of Server 2016, Sharepoint 2016 And SQL 2016 To The Created Directories, And Move The VM Specific Script Folders To The Scripts Folder</w:t>
      </w:r>
      <w:bookmarkEnd w:id="13"/>
    </w:p>
    <w:p w14:paraId="3B187BF4" w14:textId="77777777" w:rsidR="007F4C0B" w:rsidRPr="009D55F7" w:rsidRDefault="007F4C0B" w:rsidP="007F4C0B">
      <w:r w:rsidRPr="009D55F7">
        <w:t xml:space="preserve">In this task, we will move the Script folders to the proper location. As we do not know </w:t>
      </w:r>
      <w:r w:rsidRPr="009D55F7">
        <w:rPr>
          <w:noProof/>
        </w:rPr>
        <w:t xml:space="preserve">to </w:t>
      </w:r>
      <w:r w:rsidRPr="009D55F7">
        <w:t xml:space="preserve">what location you downloaded the ISOs, we will </w:t>
      </w:r>
      <w:r w:rsidRPr="009D55F7">
        <w:rPr>
          <w:noProof/>
        </w:rPr>
        <w:t>do</w:t>
      </w:r>
      <w:r w:rsidRPr="009D55F7">
        <w:t xml:space="preserve"> this move with File Explorer. SharePoint 2016 comes down </w:t>
      </w:r>
      <w:r w:rsidRPr="009D55F7">
        <w:rPr>
          <w:noProof/>
        </w:rPr>
        <w:t>as</w:t>
      </w:r>
      <w:r w:rsidRPr="009D55F7">
        <w:t xml:space="preserve"> an IMG file, not an ISO.</w:t>
      </w:r>
    </w:p>
    <w:p w14:paraId="35580DCB" w14:textId="77777777" w:rsidR="007F4C0B" w:rsidRPr="009D55F7" w:rsidRDefault="007F4C0B" w:rsidP="007F4C0B">
      <w:pPr>
        <w:pStyle w:val="ListParagraph"/>
        <w:numPr>
          <w:ilvl w:val="0"/>
          <w:numId w:val="12"/>
        </w:numPr>
      </w:pPr>
      <w:r w:rsidRPr="009D55F7">
        <w:t xml:space="preserve">Switch to the </w:t>
      </w:r>
      <w:r w:rsidRPr="009D55F7">
        <w:rPr>
          <w:b/>
        </w:rPr>
        <w:t>File Explorer</w:t>
      </w:r>
      <w:r w:rsidRPr="009D55F7">
        <w:t xml:space="preserve"> window that </w:t>
      </w:r>
      <w:r w:rsidRPr="009D55F7">
        <w:rPr>
          <w:noProof/>
        </w:rPr>
        <w:t>opened,</w:t>
      </w:r>
      <w:r w:rsidRPr="009D55F7">
        <w:t xml:space="preserve"> and double-click to open the </w:t>
      </w:r>
      <w:r w:rsidRPr="009D55F7">
        <w:rPr>
          <w:b/>
        </w:rPr>
        <w:t>ISOs</w:t>
      </w:r>
      <w:r w:rsidRPr="009D55F7">
        <w:t xml:space="preserve"> folder.</w:t>
      </w:r>
    </w:p>
    <w:p w14:paraId="0E15E989" w14:textId="77777777" w:rsidR="007F4C0B" w:rsidRPr="009D55F7" w:rsidRDefault="007F4C0B" w:rsidP="007F4C0B">
      <w:pPr>
        <w:pStyle w:val="ListParagraph"/>
        <w:numPr>
          <w:ilvl w:val="0"/>
          <w:numId w:val="12"/>
        </w:numPr>
      </w:pPr>
      <w:r w:rsidRPr="009D55F7">
        <w:t xml:space="preserve">Open a second instance of </w:t>
      </w:r>
      <w:r w:rsidRPr="009D55F7">
        <w:rPr>
          <w:b/>
        </w:rPr>
        <w:t>File Explorer</w:t>
      </w:r>
      <w:r w:rsidRPr="009D55F7">
        <w:t xml:space="preserve">. A shortcut is </w:t>
      </w:r>
      <w:r w:rsidRPr="009D55F7">
        <w:rPr>
          <w:b/>
        </w:rPr>
        <w:t>Windows key + E</w:t>
      </w:r>
      <w:r w:rsidRPr="009D55F7">
        <w:t>.</w:t>
      </w:r>
    </w:p>
    <w:p w14:paraId="79ACD680" w14:textId="77777777" w:rsidR="007F4C0B" w:rsidRPr="009D55F7" w:rsidRDefault="007F4C0B" w:rsidP="007F4C0B">
      <w:pPr>
        <w:pStyle w:val="ListParagraph"/>
        <w:numPr>
          <w:ilvl w:val="0"/>
          <w:numId w:val="12"/>
        </w:numPr>
      </w:pPr>
      <w:r w:rsidRPr="009D55F7">
        <w:t>Navigate to the location of your downloads.</w:t>
      </w:r>
    </w:p>
    <w:p w14:paraId="76ADF35E" w14:textId="77777777" w:rsidR="007F4C0B" w:rsidRPr="009D55F7" w:rsidRDefault="007F4C0B" w:rsidP="007F4C0B">
      <w:pPr>
        <w:pStyle w:val="ListParagraph"/>
        <w:numPr>
          <w:ilvl w:val="0"/>
          <w:numId w:val="12"/>
        </w:numPr>
      </w:pPr>
      <w:r w:rsidRPr="009D55F7">
        <w:t xml:space="preserve">Either copy and paste from the download location to the created </w:t>
      </w:r>
      <w:r w:rsidRPr="009D55F7">
        <w:rPr>
          <w:noProof/>
        </w:rPr>
        <w:t>location,</w:t>
      </w:r>
      <w:r w:rsidRPr="009D55F7">
        <w:t xml:space="preserve"> or cut and paste which is preferred to save space. Exercise caution, and make sure you copy to the correct location. Remember the scripts expect the correct files were moved to the exact location.</w:t>
      </w:r>
    </w:p>
    <w:p w14:paraId="0A5E5B8E" w14:textId="77777777" w:rsidR="007F4C0B" w:rsidRPr="009D55F7" w:rsidRDefault="007F4C0B" w:rsidP="007F4C0B">
      <w:pPr>
        <w:pStyle w:val="ListParagraph"/>
        <w:numPr>
          <w:ilvl w:val="0"/>
          <w:numId w:val="12"/>
        </w:numPr>
      </w:pPr>
      <w:r w:rsidRPr="009D55F7">
        <w:t>Locate your downloaded scripts folder.</w:t>
      </w:r>
    </w:p>
    <w:p w14:paraId="60EB1A8B" w14:textId="77777777" w:rsidR="007F4C0B" w:rsidRPr="009D55F7" w:rsidRDefault="007F4C0B" w:rsidP="007F4C0B">
      <w:pPr>
        <w:ind w:left="1440" w:hanging="720"/>
        <w:rPr>
          <w:i/>
        </w:rPr>
      </w:pPr>
      <w:r w:rsidRPr="009D55F7">
        <w:object w:dxaOrig="745" w:dyaOrig="682" w14:anchorId="03D06810">
          <v:shape id="_x0000_i1027" type="#_x0000_t75" style="width:31.5pt;height:28.5pt" o:ole="">
            <v:imagedata r:id="rId19" o:title=""/>
          </v:shape>
          <o:OLEObject Type="Embed" ProgID="Visio.Drawing.15" ShapeID="_x0000_i1027" DrawAspect="Content" ObjectID="_1546836990" r:id="rId26"/>
        </w:object>
      </w:r>
      <w:r w:rsidRPr="009D55F7">
        <w:rPr>
          <w:i/>
        </w:rPr>
        <w:t xml:space="preserve">The scripts can be found on GitHub, in the RonsNotes </w:t>
      </w:r>
      <w:hyperlink r:id="rId27" w:history="1">
        <w:r w:rsidRPr="009D55F7">
          <w:rPr>
            <w:rStyle w:val="Hyperlink"/>
          </w:rPr>
          <w:t>course-specific repository</w:t>
        </w:r>
      </w:hyperlink>
      <w:r w:rsidRPr="009D55F7">
        <w:rPr>
          <w:i/>
        </w:rPr>
        <w:t>. (Link below) You can either clone the repository or download the scripts.</w:t>
      </w:r>
    </w:p>
    <w:p w14:paraId="36663D09" w14:textId="77777777" w:rsidR="007F4C0B" w:rsidRPr="009D55F7" w:rsidRDefault="007F4C0B" w:rsidP="007F4C0B">
      <w:pPr>
        <w:pStyle w:val="ListParagraph"/>
        <w:numPr>
          <w:ilvl w:val="0"/>
          <w:numId w:val="12"/>
        </w:numPr>
      </w:pPr>
      <w:r w:rsidRPr="009D55F7">
        <w:t xml:space="preserve">Notice you see VM specific folders. Copy the VM specific folders, and paste them into the </w:t>
      </w:r>
      <w:proofErr w:type="spellStart"/>
      <w:r w:rsidRPr="009D55F7">
        <w:rPr>
          <w:b/>
        </w:rPr>
        <w:t>Scripts_Folder</w:t>
      </w:r>
      <w:proofErr w:type="spellEnd"/>
      <w:r w:rsidRPr="009D55F7">
        <w:t xml:space="preserve"> that you created in Phase 01.</w:t>
      </w:r>
    </w:p>
    <w:p w14:paraId="0B404363" w14:textId="77777777" w:rsidR="007F4C0B" w:rsidRPr="009D55F7" w:rsidRDefault="007F4C0B" w:rsidP="007F4C0B">
      <w:pPr>
        <w:pStyle w:val="Heading3"/>
      </w:pPr>
      <w:bookmarkStart w:id="14" w:name="_Toc472199884"/>
      <w:r w:rsidRPr="009D55F7">
        <w:t>Task: Pin Hyper-V manager to the task bar on your Host PC</w:t>
      </w:r>
      <w:bookmarkEnd w:id="14"/>
    </w:p>
    <w:p w14:paraId="3B65DA86" w14:textId="77777777" w:rsidR="007F4C0B" w:rsidRPr="009D55F7" w:rsidRDefault="007F4C0B" w:rsidP="007F4C0B">
      <w:r w:rsidRPr="009D55F7">
        <w:t>In this task, we will pin Hyper-V Manager to the taskbar.</w:t>
      </w:r>
    </w:p>
    <w:p w14:paraId="4D7D0AF0" w14:textId="77777777" w:rsidR="007F4C0B" w:rsidRPr="009D55F7" w:rsidRDefault="007F4C0B" w:rsidP="007F4C0B">
      <w:pPr>
        <w:pStyle w:val="ListParagraph"/>
        <w:numPr>
          <w:ilvl w:val="0"/>
          <w:numId w:val="13"/>
        </w:numPr>
      </w:pPr>
      <w:r w:rsidRPr="009D55F7">
        <w:t xml:space="preserve">Press the </w:t>
      </w:r>
      <w:r w:rsidRPr="009D55F7">
        <w:rPr>
          <w:b/>
        </w:rPr>
        <w:t>Windows</w:t>
      </w:r>
      <w:r w:rsidRPr="009D55F7">
        <w:t xml:space="preserve"> key.</w:t>
      </w:r>
    </w:p>
    <w:p w14:paraId="5119853C" w14:textId="77777777" w:rsidR="007F4C0B" w:rsidRPr="009D55F7" w:rsidRDefault="007F4C0B" w:rsidP="007F4C0B">
      <w:pPr>
        <w:pStyle w:val="ListParagraph"/>
        <w:numPr>
          <w:ilvl w:val="0"/>
          <w:numId w:val="13"/>
        </w:numPr>
      </w:pPr>
      <w:r w:rsidRPr="009D55F7">
        <w:t xml:space="preserve">Enter </w:t>
      </w:r>
      <w:r w:rsidRPr="009D55F7">
        <w:rPr>
          <w:rFonts w:ascii="Lucida Console" w:hAnsi="Lucida Console"/>
        </w:rPr>
        <w:t>Hyper-V Manager</w:t>
      </w:r>
      <w:r w:rsidRPr="009D55F7">
        <w:t>.</w:t>
      </w:r>
    </w:p>
    <w:p w14:paraId="5B1925CA" w14:textId="77777777" w:rsidR="007F4C0B" w:rsidRPr="009D55F7" w:rsidRDefault="007F4C0B" w:rsidP="007F4C0B">
      <w:pPr>
        <w:pStyle w:val="ListParagraph"/>
        <w:numPr>
          <w:ilvl w:val="0"/>
          <w:numId w:val="13"/>
        </w:numPr>
      </w:pPr>
      <w:r w:rsidRPr="009D55F7">
        <w:t xml:space="preserve">Right-click the </w:t>
      </w:r>
      <w:r w:rsidRPr="009D55F7">
        <w:rPr>
          <w:b/>
        </w:rPr>
        <w:t>Hyper-V Manager</w:t>
      </w:r>
      <w:r w:rsidRPr="009D55F7">
        <w:t xml:space="preserve"> icon and click </w:t>
      </w:r>
      <w:r w:rsidRPr="009D55F7">
        <w:rPr>
          <w:b/>
        </w:rPr>
        <w:t>Pin to taskbar</w:t>
      </w:r>
      <w:r w:rsidRPr="009D55F7">
        <w:t>.</w:t>
      </w:r>
    </w:p>
    <w:p w14:paraId="6ECB8BCC" w14:textId="77777777" w:rsidR="007F4C0B" w:rsidRPr="009D55F7" w:rsidRDefault="007F4C0B" w:rsidP="007F4C0B">
      <w:pPr>
        <w:pStyle w:val="Heading3"/>
      </w:pPr>
      <w:bookmarkStart w:id="15" w:name="_Task:_Create_the"/>
      <w:bookmarkStart w:id="16" w:name="_Toc472199885"/>
      <w:bookmarkEnd w:id="15"/>
      <w:r w:rsidRPr="009D55F7">
        <w:lastRenderedPageBreak/>
        <w:t>Task: Create the VM</w:t>
      </w:r>
      <w:bookmarkEnd w:id="16"/>
    </w:p>
    <w:p w14:paraId="11BF1403" w14:textId="77777777" w:rsidR="007F4C0B" w:rsidRPr="009D55F7" w:rsidRDefault="007F4C0B" w:rsidP="007F4C0B">
      <w:pPr>
        <w:pStyle w:val="ListParagraph"/>
        <w:numPr>
          <w:ilvl w:val="1"/>
          <w:numId w:val="4"/>
        </w:numPr>
      </w:pPr>
      <w:r w:rsidRPr="009D55F7">
        <w:t xml:space="preserve">If you prefer the manual step-by-step GUI instructions for this task, </w:t>
      </w:r>
      <w:hyperlink w:anchor="_Task:_Create_Humongous" w:history="1">
        <w:r w:rsidRPr="009D55F7">
          <w:rPr>
            <w:rStyle w:val="Hyperlink"/>
          </w:rPr>
          <w:t>click here</w:t>
        </w:r>
      </w:hyperlink>
      <w:r w:rsidRPr="009D55F7">
        <w:t>.</w:t>
      </w:r>
    </w:p>
    <w:p w14:paraId="6A6F7727" w14:textId="77777777" w:rsidR="007F4C0B" w:rsidRPr="009D55F7" w:rsidRDefault="007F4C0B" w:rsidP="007F4C0B">
      <w:r w:rsidRPr="009D55F7">
        <w:t>In this task, we will create our base VM.</w:t>
      </w:r>
    </w:p>
    <w:p w14:paraId="513AF89F" w14:textId="77777777" w:rsidR="007F4C0B" w:rsidRPr="009D55F7" w:rsidRDefault="007F4C0B" w:rsidP="007F4C0B">
      <w:pPr>
        <w:pStyle w:val="ListParagraph"/>
        <w:numPr>
          <w:ilvl w:val="0"/>
          <w:numId w:val="14"/>
        </w:numPr>
      </w:pPr>
      <w:r w:rsidRPr="009D55F7">
        <w:t xml:space="preserve">Back in </w:t>
      </w:r>
      <w:r w:rsidRPr="009D55F7">
        <w:rPr>
          <w:b/>
        </w:rPr>
        <w:t>Windows PowerShell ISE</w:t>
      </w:r>
      <w:r w:rsidRPr="009D55F7">
        <w:t xml:space="preserve">, move up to the menu and click </w:t>
      </w:r>
      <w:r w:rsidRPr="009D55F7">
        <w:rPr>
          <w:b/>
        </w:rPr>
        <w:t>File\Open…</w:t>
      </w:r>
      <w:r w:rsidRPr="009D55F7">
        <w:t>.</w:t>
      </w:r>
    </w:p>
    <w:p w14:paraId="5E60C35A" w14:textId="77777777" w:rsidR="007F4C0B" w:rsidRPr="009D55F7" w:rsidRDefault="007F4C0B" w:rsidP="007F4C0B">
      <w:pPr>
        <w:pStyle w:val="ListParagraph"/>
        <w:numPr>
          <w:ilvl w:val="0"/>
          <w:numId w:val="14"/>
        </w:numPr>
      </w:pPr>
      <w:r w:rsidRPr="009D55F7">
        <w:t xml:space="preserve"> In the </w:t>
      </w:r>
      <w:r w:rsidRPr="009D55F7">
        <w:rPr>
          <w:b/>
        </w:rPr>
        <w:t>Open</w:t>
      </w:r>
      <w:r w:rsidRPr="009D55F7">
        <w:t xml:space="preserve"> dialog box, navigate to </w:t>
      </w:r>
      <w:r w:rsidRPr="009D55F7">
        <w:rPr>
          <w:b/>
        </w:rPr>
        <w:t>C:\RonsNotes\</w:t>
      </w:r>
      <w:r w:rsidRPr="009D55F7">
        <w:t xml:space="preserve"> </w:t>
      </w:r>
      <w:r w:rsidRPr="009D55F7">
        <w:rPr>
          <w:b/>
        </w:rPr>
        <w:t>Host\</w:t>
      </w:r>
      <w:r w:rsidRPr="009D55F7">
        <w:t xml:space="preserve">, and double-click to open </w:t>
      </w:r>
      <w:hyperlink r:id="rId28" w:history="1">
        <w:r w:rsidRPr="009D55F7">
          <w:rPr>
            <w:rStyle w:val="Hyperlink"/>
            <w:rFonts w:ascii="Perpetua Titling MT" w:hAnsi="Perpetua Titling MT"/>
          </w:rPr>
          <w:t>02 Create Humongous VM.ps1</w:t>
        </w:r>
      </w:hyperlink>
      <w:r w:rsidRPr="009D55F7">
        <w:rPr>
          <w:rFonts w:ascii="Perpetua Titling MT" w:hAnsi="Perpetua Titling MT"/>
        </w:rPr>
        <w:t>.</w:t>
      </w:r>
    </w:p>
    <w:p w14:paraId="41333A7F" w14:textId="77777777" w:rsidR="007F4C0B" w:rsidRPr="009D55F7" w:rsidRDefault="007F4C0B" w:rsidP="007F4C0B">
      <w:pPr>
        <w:pStyle w:val="ListParagraph"/>
        <w:numPr>
          <w:ilvl w:val="0"/>
          <w:numId w:val="14"/>
        </w:numPr>
      </w:pPr>
      <w:r w:rsidRPr="009D55F7">
        <w:t>When the file opens, review the script.</w:t>
      </w:r>
    </w:p>
    <w:p w14:paraId="6557FC11" w14:textId="77777777" w:rsidR="007F4C0B" w:rsidRPr="009D55F7" w:rsidRDefault="007F4C0B" w:rsidP="007F4C0B">
      <w:pPr>
        <w:pStyle w:val="ListParagraph"/>
        <w:numPr>
          <w:ilvl w:val="0"/>
          <w:numId w:val="14"/>
        </w:numPr>
      </w:pPr>
      <w:r w:rsidRPr="009D55F7">
        <w:t xml:space="preserve">Move to the toolbar above and click </w:t>
      </w:r>
      <w:r w:rsidRPr="009D55F7">
        <w:rPr>
          <w:noProof/>
        </w:rPr>
        <w:drawing>
          <wp:inline distT="0" distB="0" distL="0" distR="0" wp14:anchorId="1F8D7FF0" wp14:editId="1271E259">
            <wp:extent cx="228571" cy="247619"/>
            <wp:effectExtent l="0" t="0" r="635" b="635"/>
            <wp:docPr id="3324098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228571" cy="247619"/>
                    </a:xfrm>
                    <a:prstGeom prst="rect">
                      <a:avLst/>
                    </a:prstGeom>
                  </pic:spPr>
                </pic:pic>
              </a:graphicData>
            </a:graphic>
          </wp:inline>
        </w:drawing>
      </w:r>
      <w:r w:rsidRPr="009D55F7">
        <w:t xml:space="preserve"> to </w:t>
      </w:r>
      <w:r w:rsidRPr="009D55F7">
        <w:rPr>
          <w:b/>
        </w:rPr>
        <w:t>Run Script</w:t>
      </w:r>
      <w:r w:rsidRPr="009D55F7">
        <w:t>.</w:t>
      </w:r>
    </w:p>
    <w:p w14:paraId="7B6E0186" w14:textId="77777777" w:rsidR="007F4C0B" w:rsidRPr="009D55F7" w:rsidRDefault="007F4C0B" w:rsidP="007F4C0B">
      <w:pPr>
        <w:pStyle w:val="ListParagraph"/>
        <w:numPr>
          <w:ilvl w:val="0"/>
          <w:numId w:val="14"/>
        </w:numPr>
      </w:pPr>
      <w:r w:rsidRPr="009D55F7">
        <w:t>Switch to Hyper-V Manager, and you will see your Humongous VM present and running.</w:t>
      </w:r>
    </w:p>
    <w:p w14:paraId="463D5A5B" w14:textId="77777777" w:rsidR="007F4C0B" w:rsidRPr="009D55F7" w:rsidRDefault="007F4C0B" w:rsidP="007F4C0B">
      <w:pPr>
        <w:pStyle w:val="ListParagraph"/>
        <w:numPr>
          <w:ilvl w:val="0"/>
          <w:numId w:val="14"/>
        </w:numPr>
      </w:pPr>
      <w:r w:rsidRPr="009D55F7">
        <w:t xml:space="preserve">Right-click on the Humongous VM, then click </w:t>
      </w:r>
      <w:r w:rsidRPr="009D55F7">
        <w:rPr>
          <w:b/>
          <w:noProof/>
        </w:rPr>
        <w:t>Settings</w:t>
      </w:r>
      <w:r w:rsidRPr="009D55F7">
        <w:t xml:space="preserve"> and review the configuration including the attached </w:t>
      </w:r>
      <w:r w:rsidRPr="009D55F7">
        <w:rPr>
          <w:b/>
        </w:rPr>
        <w:t>Virtual switch</w:t>
      </w:r>
      <w:r w:rsidRPr="009D55F7">
        <w:t xml:space="preserve"> and the </w:t>
      </w:r>
      <w:r w:rsidRPr="009D55F7">
        <w:rPr>
          <w:b/>
        </w:rPr>
        <w:t>IDE Controller</w:t>
      </w:r>
      <w:r w:rsidRPr="009D55F7">
        <w:t xml:space="preserve"> with the </w:t>
      </w:r>
      <w:r w:rsidRPr="009D55F7">
        <w:rPr>
          <w:b/>
        </w:rPr>
        <w:t xml:space="preserve">Server 2016 </w:t>
      </w:r>
      <w:r w:rsidRPr="009D55F7">
        <w:t xml:space="preserve">and the </w:t>
      </w:r>
      <w:r w:rsidRPr="009D55F7">
        <w:rPr>
          <w:b/>
        </w:rPr>
        <w:t>SQL 2016</w:t>
      </w:r>
      <w:r w:rsidRPr="009D55F7">
        <w:t xml:space="preserve"> ISOs loaded.</w:t>
      </w:r>
    </w:p>
    <w:p w14:paraId="3AC02575" w14:textId="77777777" w:rsidR="007F4C0B" w:rsidRPr="009D55F7" w:rsidRDefault="007F4C0B" w:rsidP="007F4C0B">
      <w:pPr>
        <w:pStyle w:val="ListParagraph"/>
        <w:numPr>
          <w:ilvl w:val="0"/>
          <w:numId w:val="14"/>
        </w:numPr>
      </w:pPr>
      <w:r w:rsidRPr="009D55F7">
        <w:t xml:space="preserve">In the </w:t>
      </w:r>
      <w:r w:rsidRPr="009D55F7">
        <w:rPr>
          <w:b/>
        </w:rPr>
        <w:t>Settings</w:t>
      </w:r>
      <w:r w:rsidRPr="009D55F7">
        <w:t xml:space="preserve"> dialog box, click </w:t>
      </w:r>
      <w:r w:rsidRPr="009D55F7">
        <w:rPr>
          <w:b/>
        </w:rPr>
        <w:t>Cancel</w:t>
      </w:r>
      <w:r w:rsidRPr="009D55F7">
        <w:t>.</w:t>
      </w:r>
    </w:p>
    <w:p w14:paraId="7869CF85" w14:textId="77777777" w:rsidR="007F4C0B" w:rsidRPr="009D55F7" w:rsidRDefault="007F4C0B" w:rsidP="007F4C0B">
      <w:pPr>
        <w:pStyle w:val="Heading3"/>
      </w:pPr>
      <w:bookmarkStart w:id="17" w:name="_Toc472199886"/>
      <w:r w:rsidRPr="009D55F7">
        <w:t>Task: Install Server 2016</w:t>
      </w:r>
      <w:bookmarkEnd w:id="17"/>
    </w:p>
    <w:p w14:paraId="0E4B0F3D" w14:textId="77777777" w:rsidR="007F4C0B" w:rsidRPr="009D55F7" w:rsidRDefault="007F4C0B" w:rsidP="007F4C0B">
      <w:pPr>
        <w:pStyle w:val="ListParagraph"/>
        <w:numPr>
          <w:ilvl w:val="1"/>
          <w:numId w:val="4"/>
        </w:numPr>
      </w:pPr>
      <w:r w:rsidRPr="009D55F7">
        <w:t xml:space="preserve">If you prefer the manual step-by-step GUI instructions for this task, </w:t>
      </w:r>
      <w:hyperlink w:anchor="_Task:_Install_Server_1" w:history="1">
        <w:r w:rsidRPr="009D55F7">
          <w:rPr>
            <w:rStyle w:val="Hyperlink"/>
          </w:rPr>
          <w:t>click here</w:t>
        </w:r>
      </w:hyperlink>
      <w:r w:rsidRPr="009D55F7">
        <w:t>.</w:t>
      </w:r>
    </w:p>
    <w:p w14:paraId="70945C9E" w14:textId="77777777" w:rsidR="007F4C0B" w:rsidRPr="009D55F7" w:rsidRDefault="007F4C0B" w:rsidP="007F4C0B">
      <w:r w:rsidRPr="009D55F7">
        <w:t>In this task, we will install Server 2016.</w:t>
      </w:r>
    </w:p>
    <w:p w14:paraId="06B201DA" w14:textId="77777777" w:rsidR="007F4C0B" w:rsidRPr="009D55F7" w:rsidRDefault="007F4C0B" w:rsidP="007F4C0B">
      <w:pPr>
        <w:ind w:left="630" w:hanging="630"/>
        <w:rPr>
          <w:i/>
        </w:rPr>
      </w:pPr>
      <w:r w:rsidRPr="009D55F7">
        <w:object w:dxaOrig="745" w:dyaOrig="682" w14:anchorId="3AA2A942">
          <v:shape id="_x0000_i1028" type="#_x0000_t75" style="width:31.5pt;height:28.5pt" o:ole="">
            <v:imagedata r:id="rId19" o:title=""/>
          </v:shape>
          <o:OLEObject Type="Embed" ProgID="Visio.Drawing.15" ShapeID="_x0000_i1028" DrawAspect="Content" ObjectID="_1546836991" r:id="rId29"/>
        </w:object>
      </w:r>
      <w:r w:rsidRPr="009D55F7">
        <w:rPr>
          <w:i/>
        </w:rPr>
        <w:t>The following is a manual operation with no scripts being used.</w:t>
      </w:r>
    </w:p>
    <w:p w14:paraId="75FDC3C3" w14:textId="77777777" w:rsidR="007F4C0B" w:rsidRPr="009D55F7" w:rsidRDefault="007F4C0B" w:rsidP="007F4C0B">
      <w:pPr>
        <w:pStyle w:val="ListParagraph"/>
        <w:numPr>
          <w:ilvl w:val="0"/>
          <w:numId w:val="15"/>
        </w:numPr>
      </w:pPr>
      <w:r w:rsidRPr="009D55F7">
        <w:t xml:space="preserve">Back in </w:t>
      </w:r>
      <w:r w:rsidRPr="009D55F7">
        <w:rPr>
          <w:b/>
        </w:rPr>
        <w:t>Hyper-V Manager</w:t>
      </w:r>
      <w:r w:rsidRPr="009D55F7">
        <w:t>,</w:t>
      </w:r>
      <w:r w:rsidRPr="009D55F7">
        <w:rPr>
          <w:b/>
        </w:rPr>
        <w:t xml:space="preserve"> </w:t>
      </w:r>
      <w:r w:rsidRPr="009D55F7">
        <w:t xml:space="preserve">right-click on the Humongous VM and click </w:t>
      </w:r>
      <w:r w:rsidRPr="009D55F7">
        <w:rPr>
          <w:b/>
        </w:rPr>
        <w:t>Connect…</w:t>
      </w:r>
      <w:r w:rsidRPr="009D55F7">
        <w:t>.</w:t>
      </w:r>
    </w:p>
    <w:p w14:paraId="234BF931" w14:textId="77777777" w:rsidR="007F4C0B" w:rsidRPr="009D55F7" w:rsidRDefault="007F4C0B" w:rsidP="007F4C0B">
      <w:pPr>
        <w:pStyle w:val="ListParagraph"/>
        <w:numPr>
          <w:ilvl w:val="0"/>
          <w:numId w:val="15"/>
        </w:numPr>
      </w:pPr>
      <w:r w:rsidRPr="009D55F7">
        <w:t xml:space="preserve">In the </w:t>
      </w:r>
      <w:r w:rsidRPr="009D55F7">
        <w:rPr>
          <w:b/>
        </w:rPr>
        <w:t>Windows Setup</w:t>
      </w:r>
      <w:r w:rsidRPr="009D55F7">
        <w:t xml:space="preserve"> dialog box, click </w:t>
      </w:r>
      <w:r w:rsidRPr="009D55F7">
        <w:rPr>
          <w:b/>
        </w:rPr>
        <w:t>Next</w:t>
      </w:r>
      <w:r w:rsidRPr="009D55F7">
        <w:t>.</w:t>
      </w:r>
    </w:p>
    <w:p w14:paraId="34A38F43" w14:textId="77777777" w:rsidR="007F4C0B" w:rsidRPr="009D55F7" w:rsidRDefault="007F4C0B" w:rsidP="007F4C0B">
      <w:pPr>
        <w:pStyle w:val="ListParagraph"/>
        <w:numPr>
          <w:ilvl w:val="0"/>
          <w:numId w:val="15"/>
        </w:numPr>
      </w:pPr>
      <w:r w:rsidRPr="009D55F7">
        <w:t xml:space="preserve">Click </w:t>
      </w:r>
      <w:r w:rsidRPr="009D55F7">
        <w:rPr>
          <w:b/>
        </w:rPr>
        <w:t>Install now</w:t>
      </w:r>
      <w:r w:rsidRPr="009D55F7">
        <w:t>.</w:t>
      </w:r>
    </w:p>
    <w:p w14:paraId="01BBDB9B" w14:textId="77777777" w:rsidR="007F4C0B" w:rsidRPr="009D55F7" w:rsidRDefault="007F4C0B" w:rsidP="007F4C0B">
      <w:pPr>
        <w:pStyle w:val="ListParagraph"/>
        <w:numPr>
          <w:ilvl w:val="0"/>
          <w:numId w:val="15"/>
        </w:numPr>
      </w:pPr>
      <w:r w:rsidRPr="009D55F7">
        <w:t xml:space="preserve">In the </w:t>
      </w:r>
      <w:r w:rsidRPr="009D55F7">
        <w:rPr>
          <w:b/>
        </w:rPr>
        <w:t>Select the operating system you want to install</w:t>
      </w:r>
      <w:r w:rsidRPr="009D55F7">
        <w:t xml:space="preserve"> dialog box, move the selection to the second option </w:t>
      </w:r>
      <w:r w:rsidRPr="009D55F7">
        <w:rPr>
          <w:b/>
        </w:rPr>
        <w:t>Windows Server 2016 Standard Evaluation (Desktop Experience)</w:t>
      </w:r>
      <w:r w:rsidRPr="009D55F7">
        <w:t xml:space="preserve">, and click </w:t>
      </w:r>
      <w:r w:rsidRPr="009D55F7">
        <w:rPr>
          <w:b/>
        </w:rPr>
        <w:t>Next</w:t>
      </w:r>
      <w:r w:rsidRPr="009D55F7">
        <w:t>.</w:t>
      </w:r>
    </w:p>
    <w:p w14:paraId="1EE469C1" w14:textId="77777777" w:rsidR="007F4C0B" w:rsidRPr="009D55F7" w:rsidRDefault="007F4C0B" w:rsidP="007F4C0B">
      <w:pPr>
        <w:pStyle w:val="ListParagraph"/>
        <w:numPr>
          <w:ilvl w:val="0"/>
          <w:numId w:val="15"/>
        </w:numPr>
      </w:pPr>
      <w:r w:rsidRPr="009D55F7">
        <w:t xml:space="preserve">In the </w:t>
      </w:r>
      <w:r w:rsidRPr="009D55F7">
        <w:rPr>
          <w:b/>
        </w:rPr>
        <w:t>Applicable notices and license terms</w:t>
      </w:r>
      <w:r w:rsidRPr="009D55F7">
        <w:t xml:space="preserve"> dialog box, place a check in the </w:t>
      </w:r>
      <w:r w:rsidRPr="009D55F7">
        <w:rPr>
          <w:b/>
        </w:rPr>
        <w:t>I accept the license terms</w:t>
      </w:r>
      <w:r w:rsidRPr="009D55F7">
        <w:t xml:space="preserve"> check box, and click </w:t>
      </w:r>
      <w:r w:rsidRPr="009D55F7">
        <w:rPr>
          <w:b/>
        </w:rPr>
        <w:t>Next</w:t>
      </w:r>
      <w:r w:rsidRPr="009D55F7">
        <w:t>.</w:t>
      </w:r>
    </w:p>
    <w:p w14:paraId="3BB9DD8B" w14:textId="77777777" w:rsidR="007F4C0B" w:rsidRPr="009D55F7" w:rsidRDefault="007F4C0B" w:rsidP="007F4C0B">
      <w:pPr>
        <w:pStyle w:val="ListParagraph"/>
        <w:numPr>
          <w:ilvl w:val="0"/>
          <w:numId w:val="15"/>
        </w:numPr>
      </w:pPr>
      <w:r w:rsidRPr="009D55F7">
        <w:t xml:space="preserve">In the </w:t>
      </w:r>
      <w:r w:rsidRPr="009D55F7">
        <w:rPr>
          <w:b/>
        </w:rPr>
        <w:t>Which type of installation do you want</w:t>
      </w:r>
      <w:r w:rsidRPr="009D55F7">
        <w:t xml:space="preserve"> dialog box, click </w:t>
      </w:r>
      <w:r w:rsidRPr="009D55F7">
        <w:rPr>
          <w:b/>
        </w:rPr>
        <w:t>Custom: Install Windows only (advanced)</w:t>
      </w:r>
      <w:r w:rsidRPr="009D55F7">
        <w:t>.</w:t>
      </w:r>
    </w:p>
    <w:p w14:paraId="6474F276" w14:textId="77777777" w:rsidR="007F4C0B" w:rsidRPr="009D55F7" w:rsidRDefault="007F4C0B" w:rsidP="007F4C0B">
      <w:pPr>
        <w:pStyle w:val="ListParagraph"/>
        <w:numPr>
          <w:ilvl w:val="0"/>
          <w:numId w:val="15"/>
        </w:numPr>
      </w:pPr>
      <w:r w:rsidRPr="009D55F7">
        <w:t xml:space="preserve">In the </w:t>
      </w:r>
      <w:r w:rsidRPr="009D55F7">
        <w:rPr>
          <w:b/>
        </w:rPr>
        <w:t>Where do you want to install Windows</w:t>
      </w:r>
      <w:r w:rsidRPr="009D55F7">
        <w:t xml:space="preserve"> dialog box, click </w:t>
      </w:r>
      <w:r w:rsidRPr="009D55F7">
        <w:rPr>
          <w:b/>
        </w:rPr>
        <w:t>Next</w:t>
      </w:r>
      <w:r w:rsidRPr="009D55F7">
        <w:t>.</w:t>
      </w:r>
    </w:p>
    <w:p w14:paraId="75869851" w14:textId="77777777" w:rsidR="007F4C0B" w:rsidRPr="009D55F7" w:rsidRDefault="007F4C0B" w:rsidP="007F4C0B">
      <w:pPr>
        <w:pStyle w:val="ListParagraph"/>
        <w:numPr>
          <w:ilvl w:val="0"/>
          <w:numId w:val="15"/>
        </w:numPr>
      </w:pPr>
      <w:r w:rsidRPr="009D55F7">
        <w:t>Wait for the install to complete.</w:t>
      </w:r>
    </w:p>
    <w:p w14:paraId="478E5A81" w14:textId="77777777" w:rsidR="007F4C0B" w:rsidRPr="009D55F7" w:rsidRDefault="007F4C0B" w:rsidP="007F4C0B">
      <w:pPr>
        <w:pStyle w:val="ListParagraph"/>
        <w:numPr>
          <w:ilvl w:val="0"/>
          <w:numId w:val="15"/>
        </w:numPr>
      </w:pPr>
      <w:r w:rsidRPr="009D55F7">
        <w:t xml:space="preserve">In the </w:t>
      </w:r>
      <w:r w:rsidRPr="009D55F7">
        <w:rPr>
          <w:b/>
        </w:rPr>
        <w:t>Customize settings</w:t>
      </w:r>
      <w:r w:rsidRPr="009D55F7">
        <w:t xml:space="preserve"> dialog box, enter and confirm </w:t>
      </w:r>
      <w:r w:rsidRPr="009D55F7">
        <w:rPr>
          <w:rFonts w:ascii="Lucida Console" w:hAnsi="Lucida Console" w:cstheme="minorHAnsi"/>
        </w:rPr>
        <w:t>Passw0rd</w:t>
      </w:r>
      <w:r w:rsidRPr="009D55F7">
        <w:rPr>
          <w:rFonts w:cstheme="minorHAnsi"/>
        </w:rPr>
        <w:t xml:space="preserve"> </w:t>
      </w:r>
      <w:r w:rsidRPr="009D55F7">
        <w:rPr>
          <w:rFonts w:asciiTheme="minorHAnsi" w:hAnsiTheme="minorHAnsi" w:cstheme="minorHAnsi"/>
        </w:rPr>
        <w:t>where</w:t>
      </w:r>
      <w:r w:rsidRPr="009D55F7">
        <w:t xml:space="preserve"> P is upper-case and 0 is zero, and then click </w:t>
      </w:r>
      <w:r w:rsidRPr="009D55F7">
        <w:rPr>
          <w:b/>
        </w:rPr>
        <w:t>Finish</w:t>
      </w:r>
      <w:r w:rsidRPr="009D55F7">
        <w:t>.</w:t>
      </w:r>
    </w:p>
    <w:p w14:paraId="3B32E31A" w14:textId="77777777" w:rsidR="007F4C0B" w:rsidRPr="009D55F7" w:rsidRDefault="007F4C0B" w:rsidP="007F4C0B">
      <w:pPr>
        <w:pStyle w:val="ListParagraph"/>
        <w:numPr>
          <w:ilvl w:val="0"/>
          <w:numId w:val="15"/>
        </w:numPr>
      </w:pPr>
      <w:r w:rsidRPr="009D55F7">
        <w:t xml:space="preserve">Log on to the VM using </w:t>
      </w:r>
      <w:proofErr w:type="spellStart"/>
      <w:r w:rsidRPr="009D55F7">
        <w:rPr>
          <w:b/>
        </w:rPr>
        <w:t>Cntr+Alt+End</w:t>
      </w:r>
      <w:proofErr w:type="spellEnd"/>
      <w:r w:rsidRPr="009D55F7">
        <w:t xml:space="preserve">, or by clicking the </w:t>
      </w:r>
      <w:r w:rsidRPr="009D55F7">
        <w:rPr>
          <w:noProof/>
        </w:rPr>
        <w:drawing>
          <wp:inline distT="0" distB="0" distL="0" distR="0" wp14:anchorId="7DC5B32C" wp14:editId="247787E3">
            <wp:extent cx="266667" cy="266667"/>
            <wp:effectExtent l="0" t="0" r="635" b="635"/>
            <wp:docPr id="332409812" name="Picture 332409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6667" cy="266667"/>
                    </a:xfrm>
                    <a:prstGeom prst="rect">
                      <a:avLst/>
                    </a:prstGeom>
                  </pic:spPr>
                </pic:pic>
              </a:graphicData>
            </a:graphic>
          </wp:inline>
        </w:drawing>
      </w:r>
      <w:r w:rsidRPr="009D55F7">
        <w:t xml:space="preserve"> icon in the VM toolbar, and entering </w:t>
      </w:r>
      <w:r w:rsidRPr="009D55F7">
        <w:rPr>
          <w:rFonts w:ascii="Lucida Console" w:hAnsi="Lucida Console" w:cstheme="minorHAnsi"/>
        </w:rPr>
        <w:t>Passw0rd</w:t>
      </w:r>
      <w:r w:rsidRPr="009D55F7">
        <w:rPr>
          <w:rFonts w:cstheme="minorHAnsi"/>
        </w:rPr>
        <w:t xml:space="preserve"> </w:t>
      </w:r>
      <w:r w:rsidRPr="009D55F7">
        <w:rPr>
          <w:rFonts w:asciiTheme="minorHAnsi" w:hAnsiTheme="minorHAnsi" w:cstheme="minorHAnsi"/>
        </w:rPr>
        <w:t>where</w:t>
      </w:r>
      <w:r w:rsidRPr="009D55F7">
        <w:t xml:space="preserve"> P is upper-case and 0 is zero.</w:t>
      </w:r>
    </w:p>
    <w:p w14:paraId="2A3F26ED" w14:textId="77777777" w:rsidR="007F4C0B" w:rsidRPr="009D55F7" w:rsidRDefault="007F4C0B" w:rsidP="007F4C0B">
      <w:pPr>
        <w:pStyle w:val="ListParagraph"/>
        <w:numPr>
          <w:ilvl w:val="0"/>
          <w:numId w:val="15"/>
        </w:numPr>
      </w:pPr>
      <w:r w:rsidRPr="009D55F7">
        <w:t xml:space="preserve">Allow the virtual machine to fully start (wait for </w:t>
      </w:r>
      <w:r w:rsidRPr="009D55F7">
        <w:rPr>
          <w:b/>
        </w:rPr>
        <w:t>Server Manager</w:t>
      </w:r>
      <w:r w:rsidRPr="009D55F7">
        <w:t xml:space="preserve"> to open). </w:t>
      </w:r>
    </w:p>
    <w:p w14:paraId="53C51AB4" w14:textId="77777777" w:rsidR="007F4C0B" w:rsidRPr="009D55F7" w:rsidRDefault="007F4C0B" w:rsidP="007F4C0B">
      <w:pPr>
        <w:pStyle w:val="ListParagraph"/>
        <w:keepNext/>
        <w:numPr>
          <w:ilvl w:val="0"/>
          <w:numId w:val="15"/>
        </w:numPr>
      </w:pPr>
      <w:r w:rsidRPr="009D55F7">
        <w:t xml:space="preserve">You will see a prompt on the right asking </w:t>
      </w:r>
      <w:r w:rsidRPr="009D55F7">
        <w:rPr>
          <w:b/>
        </w:rPr>
        <w:t>Do you want to allow your PC to be discoverable by other PCs and devices on this network</w:t>
      </w:r>
      <w:r w:rsidRPr="009D55F7">
        <w:t xml:space="preserve">, click </w:t>
      </w:r>
      <w:r w:rsidRPr="009D55F7">
        <w:rPr>
          <w:b/>
        </w:rPr>
        <w:t>Yes</w:t>
      </w:r>
      <w:r w:rsidRPr="009D55F7">
        <w:t>.</w:t>
      </w:r>
    </w:p>
    <w:p w14:paraId="4B9E459B" w14:textId="77777777" w:rsidR="007F4C0B" w:rsidRPr="009D55F7" w:rsidRDefault="007F4C0B" w:rsidP="007F4C0B">
      <w:pPr>
        <w:pStyle w:val="ListParagraph"/>
        <w:ind w:left="1350" w:hanging="630"/>
        <w:rPr>
          <w:i/>
        </w:rPr>
      </w:pPr>
      <w:r w:rsidRPr="009D55F7">
        <w:object w:dxaOrig="745" w:dyaOrig="682" w14:anchorId="3B130752">
          <v:shape id="_x0000_i1029" type="#_x0000_t75" style="width:31.5pt;height:28.5pt" o:ole="">
            <v:imagedata r:id="rId19" o:title=""/>
          </v:shape>
          <o:OLEObject Type="Embed" ProgID="Visio.Drawing.15" ShapeID="_x0000_i1029" DrawAspect="Content" ObjectID="_1546836992" r:id="rId31"/>
        </w:object>
      </w:r>
      <w:r w:rsidRPr="009D55F7">
        <w:rPr>
          <w:i/>
        </w:rPr>
        <w:t>If the virtual machine remains black, then use Hyper-V Manager to shut down and restart.</w:t>
      </w:r>
    </w:p>
    <w:p w14:paraId="11E11976" w14:textId="77777777" w:rsidR="007F4C0B" w:rsidRPr="009D55F7" w:rsidRDefault="007F4C0B" w:rsidP="007F4C0B">
      <w:pPr>
        <w:pStyle w:val="ListParagraph"/>
        <w:rPr>
          <w:b/>
          <w:i/>
        </w:rPr>
      </w:pPr>
      <w:r w:rsidRPr="009D55F7">
        <w:rPr>
          <w:b/>
          <w:i/>
        </w:rPr>
        <w:t>Optional step:</w:t>
      </w:r>
    </w:p>
    <w:p w14:paraId="039A88A8" w14:textId="77777777" w:rsidR="007F4C0B" w:rsidRPr="009D55F7" w:rsidRDefault="007F4C0B" w:rsidP="007F4C0B">
      <w:pPr>
        <w:pStyle w:val="ListParagraph"/>
        <w:numPr>
          <w:ilvl w:val="1"/>
          <w:numId w:val="15"/>
        </w:numPr>
        <w:rPr>
          <w:i/>
        </w:rPr>
      </w:pPr>
      <w:r w:rsidRPr="009D55F7">
        <w:rPr>
          <w:i/>
        </w:rPr>
        <w:t>You can run update on the Humongous server. This will take a long time but it is your choice.  We tested this build with Server 2016 as-is without any updates, and it all worked, but this is strictly your call.</w:t>
      </w:r>
    </w:p>
    <w:p w14:paraId="5A793EC4" w14:textId="77777777" w:rsidR="007F4C0B" w:rsidRPr="009D55F7" w:rsidRDefault="007F4C0B" w:rsidP="007F4C0B">
      <w:pPr>
        <w:pStyle w:val="ListParagraph"/>
        <w:numPr>
          <w:ilvl w:val="1"/>
          <w:numId w:val="15"/>
        </w:numPr>
        <w:rPr>
          <w:i/>
        </w:rPr>
      </w:pPr>
      <w:r w:rsidRPr="009D55F7">
        <w:rPr>
          <w:i/>
        </w:rPr>
        <w:t>To run an update, open Server Manager, click to select Local Server, then click the corresponding hyperlink to search for and install updates.</w:t>
      </w:r>
    </w:p>
    <w:p w14:paraId="7869C5B5" w14:textId="77777777" w:rsidR="007F4C0B" w:rsidRPr="009D55F7" w:rsidRDefault="007F4C0B" w:rsidP="007F4C0B">
      <w:r w:rsidRPr="009D55F7">
        <w:lastRenderedPageBreak/>
        <w:t>Until we connect the VM to the internet, it will not authenticate, meaning you have ten days to get past that phase of the setup.</w:t>
      </w:r>
    </w:p>
    <w:p w14:paraId="0CD2AF29" w14:textId="77777777" w:rsidR="007F4C0B" w:rsidRPr="009D55F7" w:rsidRDefault="007F4C0B" w:rsidP="007F4C0B">
      <w:pPr>
        <w:pStyle w:val="ListParagraph"/>
        <w:numPr>
          <w:ilvl w:val="0"/>
          <w:numId w:val="15"/>
        </w:numPr>
      </w:pPr>
      <w:r w:rsidRPr="009D55F7">
        <w:t xml:space="preserve">In </w:t>
      </w:r>
      <w:r w:rsidRPr="009D55F7">
        <w:rPr>
          <w:b/>
        </w:rPr>
        <w:t>Hyper-V Manager</w:t>
      </w:r>
      <w:r w:rsidRPr="009D55F7">
        <w:t>, shut down the VM.</w:t>
      </w:r>
    </w:p>
    <w:p w14:paraId="09967BDC" w14:textId="77777777" w:rsidR="007F4C0B" w:rsidRPr="009D55F7" w:rsidRDefault="007F4C0B" w:rsidP="007F4C0B">
      <w:pPr>
        <w:pStyle w:val="Heading2"/>
        <w:keepNext/>
        <w:numPr>
          <w:ilvl w:val="0"/>
          <w:numId w:val="0"/>
        </w:numPr>
      </w:pPr>
      <w:bookmarkStart w:id="18" w:name="_Toc472199887"/>
      <w:r w:rsidRPr="009D55F7">
        <w:t xml:space="preserve">Phase 03 Setup </w:t>
      </w:r>
      <w:proofErr w:type="gramStart"/>
      <w:r w:rsidRPr="009D55F7">
        <w:t>Domain</w:t>
      </w:r>
      <w:bookmarkEnd w:id="18"/>
      <w:proofErr w:type="gramEnd"/>
    </w:p>
    <w:tbl>
      <w:tblPr>
        <w:tblStyle w:val="TableGrid"/>
        <w:tblW w:w="0" w:type="auto"/>
        <w:tblLook w:val="04A0" w:firstRow="1" w:lastRow="0" w:firstColumn="1" w:lastColumn="0" w:noHBand="0" w:noVBand="1"/>
      </w:tblPr>
      <w:tblGrid>
        <w:gridCol w:w="4675"/>
        <w:gridCol w:w="4675"/>
      </w:tblGrid>
      <w:tr w:rsidR="007F4C0B" w:rsidRPr="009D55F7" w14:paraId="52E17923" w14:textId="77777777" w:rsidTr="004F4243">
        <w:tc>
          <w:tcPr>
            <w:tcW w:w="4675" w:type="dxa"/>
          </w:tcPr>
          <w:p w14:paraId="6D1A50BB" w14:textId="77777777" w:rsidR="007F4C0B" w:rsidRPr="009D55F7" w:rsidRDefault="007F4C0B" w:rsidP="004F4243">
            <w:pPr>
              <w:keepNext/>
              <w:rPr>
                <w:b/>
              </w:rPr>
            </w:pPr>
            <w:r w:rsidRPr="009D55F7">
              <w:rPr>
                <w:b/>
              </w:rPr>
              <w:t>Task</w:t>
            </w:r>
          </w:p>
        </w:tc>
        <w:tc>
          <w:tcPr>
            <w:tcW w:w="4675" w:type="dxa"/>
          </w:tcPr>
          <w:p w14:paraId="2597FD69" w14:textId="77777777" w:rsidR="007F4C0B" w:rsidRPr="009D55F7" w:rsidRDefault="007F4C0B" w:rsidP="004F4243">
            <w:pPr>
              <w:keepNext/>
              <w:rPr>
                <w:b/>
              </w:rPr>
            </w:pPr>
            <w:r w:rsidRPr="009D55F7">
              <w:rPr>
                <w:b/>
              </w:rPr>
              <w:t>Script</w:t>
            </w:r>
          </w:p>
        </w:tc>
      </w:tr>
      <w:tr w:rsidR="007F4C0B" w:rsidRPr="009D55F7" w14:paraId="183D26B6" w14:textId="77777777" w:rsidTr="004F4243">
        <w:tc>
          <w:tcPr>
            <w:tcW w:w="4675" w:type="dxa"/>
          </w:tcPr>
          <w:p w14:paraId="2EF1254F" w14:textId="77777777" w:rsidR="007F4C0B" w:rsidRPr="009D55F7" w:rsidRDefault="007F4C0B" w:rsidP="004F4243">
            <w:pPr>
              <w:keepNext/>
            </w:pPr>
            <w:r w:rsidRPr="009D55F7">
              <w:t>Enabling Guest Services on the Virtual Machine</w:t>
            </w:r>
          </w:p>
        </w:tc>
        <w:tc>
          <w:tcPr>
            <w:tcW w:w="4675" w:type="dxa"/>
          </w:tcPr>
          <w:p w14:paraId="74310942" w14:textId="77777777" w:rsidR="007F4C0B" w:rsidRPr="009D55F7" w:rsidRDefault="00C961E9" w:rsidP="004F4243">
            <w:pPr>
              <w:keepNext/>
              <w:rPr>
                <w:rFonts w:ascii="Perpetua Titling MT" w:hAnsi="Perpetua Titling MT"/>
              </w:rPr>
            </w:pPr>
            <w:hyperlink r:id="rId32" w:history="1">
              <w:r w:rsidR="007F4C0B" w:rsidRPr="009D55F7">
                <w:rPr>
                  <w:rStyle w:val="Hyperlink"/>
                  <w:rFonts w:ascii="Perpetua Titling MT" w:hAnsi="Perpetua Titling MT"/>
                </w:rPr>
                <w:t>03 Copy Files to Humongous.ps1</w:t>
              </w:r>
            </w:hyperlink>
          </w:p>
        </w:tc>
      </w:tr>
      <w:tr w:rsidR="007F4C0B" w:rsidRPr="009D55F7" w14:paraId="202B76BE" w14:textId="77777777" w:rsidTr="004F4243">
        <w:tc>
          <w:tcPr>
            <w:tcW w:w="4675" w:type="dxa"/>
          </w:tcPr>
          <w:p w14:paraId="7D02BFCC" w14:textId="77777777" w:rsidR="007F4C0B" w:rsidRPr="009D55F7" w:rsidRDefault="007F4C0B" w:rsidP="004F4243">
            <w:pPr>
              <w:keepNext/>
            </w:pPr>
            <w:r w:rsidRPr="009D55F7">
              <w:t>Starting the Virtual Machine</w:t>
            </w:r>
          </w:p>
        </w:tc>
        <w:tc>
          <w:tcPr>
            <w:tcW w:w="4675" w:type="dxa"/>
          </w:tcPr>
          <w:p w14:paraId="6D84F157" w14:textId="77777777" w:rsidR="007F4C0B" w:rsidRPr="009D55F7" w:rsidRDefault="00C961E9" w:rsidP="004F4243">
            <w:pPr>
              <w:keepNext/>
            </w:pPr>
            <w:hyperlink r:id="rId33" w:history="1">
              <w:r w:rsidR="007F4C0B" w:rsidRPr="009D55F7">
                <w:rPr>
                  <w:rStyle w:val="Hyperlink"/>
                  <w:rFonts w:ascii="Perpetua Titling MT" w:hAnsi="Perpetua Titling MT"/>
                </w:rPr>
                <w:t>03 Copy Files to Humongous.ps1</w:t>
              </w:r>
            </w:hyperlink>
          </w:p>
        </w:tc>
      </w:tr>
      <w:tr w:rsidR="007F4C0B" w:rsidRPr="009D55F7" w14:paraId="702638BF" w14:textId="77777777" w:rsidTr="004F4243">
        <w:tc>
          <w:tcPr>
            <w:tcW w:w="4675" w:type="dxa"/>
          </w:tcPr>
          <w:p w14:paraId="3E770C4C" w14:textId="77777777" w:rsidR="007F4C0B" w:rsidRPr="009D55F7" w:rsidRDefault="007F4C0B" w:rsidP="004F4243">
            <w:pPr>
              <w:keepNext/>
            </w:pPr>
            <w:r w:rsidRPr="009D55F7">
              <w:t>Copying Files to Humongous Server</w:t>
            </w:r>
          </w:p>
        </w:tc>
        <w:tc>
          <w:tcPr>
            <w:tcW w:w="4675" w:type="dxa"/>
          </w:tcPr>
          <w:p w14:paraId="781F9F11" w14:textId="77777777" w:rsidR="007F4C0B" w:rsidRPr="009D55F7" w:rsidRDefault="00C961E9" w:rsidP="004F4243">
            <w:pPr>
              <w:keepNext/>
            </w:pPr>
            <w:hyperlink r:id="rId34" w:history="1">
              <w:r w:rsidR="007F4C0B" w:rsidRPr="009D55F7">
                <w:rPr>
                  <w:rStyle w:val="Hyperlink"/>
                  <w:rFonts w:ascii="Perpetua Titling MT" w:hAnsi="Perpetua Titling MT"/>
                </w:rPr>
                <w:t>03 Copy Files to Humongous.ps1</w:t>
              </w:r>
            </w:hyperlink>
          </w:p>
        </w:tc>
      </w:tr>
      <w:tr w:rsidR="007F4C0B" w:rsidRPr="009D55F7" w14:paraId="78263D04" w14:textId="77777777" w:rsidTr="004F4243">
        <w:tc>
          <w:tcPr>
            <w:tcW w:w="4675" w:type="dxa"/>
          </w:tcPr>
          <w:p w14:paraId="055BF50C" w14:textId="77777777" w:rsidR="007F4C0B" w:rsidRPr="009D55F7" w:rsidRDefault="007F4C0B" w:rsidP="004F4243">
            <w:r w:rsidRPr="009D55F7">
              <w:t>Renaming Humongous</w:t>
            </w:r>
          </w:p>
        </w:tc>
        <w:tc>
          <w:tcPr>
            <w:tcW w:w="4675" w:type="dxa"/>
          </w:tcPr>
          <w:p w14:paraId="33D47200" w14:textId="77777777" w:rsidR="007F4C0B" w:rsidRPr="009D55F7" w:rsidRDefault="00C961E9" w:rsidP="004F4243">
            <w:pPr>
              <w:rPr>
                <w:rFonts w:ascii="Perpetua Titling MT" w:hAnsi="Perpetua Titling MT"/>
              </w:rPr>
            </w:pPr>
            <w:hyperlink r:id="rId35" w:history="1">
              <w:r w:rsidR="007F4C0B" w:rsidRPr="009D55F7">
                <w:rPr>
                  <w:rStyle w:val="Hyperlink"/>
                  <w:rFonts w:ascii="Perpetua Titling MT" w:hAnsi="Perpetua Titling MT"/>
                </w:rPr>
                <w:t>01 Rename to Humongous.ps1</w:t>
              </w:r>
            </w:hyperlink>
          </w:p>
        </w:tc>
      </w:tr>
      <w:tr w:rsidR="007F4C0B" w:rsidRPr="009D55F7" w14:paraId="6603E44B" w14:textId="77777777" w:rsidTr="004F4243">
        <w:tc>
          <w:tcPr>
            <w:tcW w:w="4675" w:type="dxa"/>
          </w:tcPr>
          <w:p w14:paraId="6DFFCC8B" w14:textId="77777777" w:rsidR="007F4C0B" w:rsidRPr="009D55F7" w:rsidRDefault="007F4C0B" w:rsidP="004F4243">
            <w:r w:rsidRPr="009D55F7">
              <w:t>Creating the Domain and Configuring the Forest</w:t>
            </w:r>
          </w:p>
        </w:tc>
        <w:tc>
          <w:tcPr>
            <w:tcW w:w="4675" w:type="dxa"/>
          </w:tcPr>
          <w:p w14:paraId="0956E7B6" w14:textId="77777777" w:rsidR="007F4C0B" w:rsidRPr="009D55F7" w:rsidRDefault="00C961E9" w:rsidP="004F4243">
            <w:hyperlink r:id="rId36" w:history="1">
              <w:r w:rsidR="007F4C0B" w:rsidRPr="009D55F7">
                <w:rPr>
                  <w:rStyle w:val="Hyperlink"/>
                  <w:rFonts w:ascii="Perpetua Titling MT" w:eastAsia="Microsoft JhengHei Light" w:hAnsi="Perpetua Titling MT"/>
                </w:rPr>
                <w:t>02 Create Domain.ps1</w:t>
              </w:r>
            </w:hyperlink>
          </w:p>
        </w:tc>
      </w:tr>
      <w:tr w:rsidR="007F4C0B" w:rsidRPr="009D55F7" w14:paraId="5AEE31C2" w14:textId="77777777" w:rsidTr="004F4243">
        <w:tc>
          <w:tcPr>
            <w:tcW w:w="4675" w:type="dxa"/>
          </w:tcPr>
          <w:p w14:paraId="3E59ED69" w14:textId="77777777" w:rsidR="007F4C0B" w:rsidRPr="009D55F7" w:rsidRDefault="007F4C0B" w:rsidP="004F4243">
            <w:r w:rsidRPr="009D55F7">
              <w:t>Create Student as Domain Administrator</w:t>
            </w:r>
          </w:p>
        </w:tc>
        <w:tc>
          <w:tcPr>
            <w:tcW w:w="4675" w:type="dxa"/>
          </w:tcPr>
          <w:p w14:paraId="1AF598A8" w14:textId="77777777" w:rsidR="007F4C0B" w:rsidRPr="009D55F7" w:rsidRDefault="00C961E9" w:rsidP="004F4243">
            <w:pPr>
              <w:tabs>
                <w:tab w:val="left" w:pos="1155"/>
              </w:tabs>
              <w:rPr>
                <w:rFonts w:ascii="Perpetua Titling MT" w:hAnsi="Perpetua Titling MT"/>
              </w:rPr>
            </w:pPr>
            <w:hyperlink r:id="rId37" w:history="1">
              <w:r w:rsidR="007F4C0B" w:rsidRPr="009D55F7">
                <w:rPr>
                  <w:rStyle w:val="Hyperlink"/>
                  <w:rFonts w:ascii="Perpetua Titling MT" w:hAnsi="Perpetua Titling MT"/>
                </w:rPr>
                <w:t>03 Add Student as Domain Admin Create OUs and Other Accounts.ps1</w:t>
              </w:r>
            </w:hyperlink>
          </w:p>
        </w:tc>
      </w:tr>
      <w:tr w:rsidR="007F4C0B" w:rsidRPr="009D55F7" w14:paraId="4294DA9F" w14:textId="77777777" w:rsidTr="004F4243">
        <w:tc>
          <w:tcPr>
            <w:tcW w:w="4675" w:type="dxa"/>
          </w:tcPr>
          <w:p w14:paraId="7EF7B950" w14:textId="77777777" w:rsidR="007F4C0B" w:rsidRPr="009D55F7" w:rsidRDefault="007F4C0B" w:rsidP="004F4243">
            <w:r w:rsidRPr="009D55F7">
              <w:t>Turn Off Firewall</w:t>
            </w:r>
          </w:p>
        </w:tc>
        <w:tc>
          <w:tcPr>
            <w:tcW w:w="4675" w:type="dxa"/>
          </w:tcPr>
          <w:p w14:paraId="008D2A1A" w14:textId="77777777" w:rsidR="007F4C0B" w:rsidRPr="009D55F7" w:rsidRDefault="00C961E9" w:rsidP="004F4243">
            <w:hyperlink r:id="rId38" w:history="1">
              <w:r w:rsidR="007F4C0B" w:rsidRPr="009D55F7">
                <w:rPr>
                  <w:rStyle w:val="Hyperlink"/>
                  <w:rFonts w:ascii="Perpetua Titling MT" w:hAnsi="Perpetua Titling MT"/>
                </w:rPr>
                <w:t>03 Add Student as Domain Admin Create OUs and Other Accounts.ps1</w:t>
              </w:r>
            </w:hyperlink>
          </w:p>
        </w:tc>
      </w:tr>
      <w:tr w:rsidR="007F4C0B" w:rsidRPr="009D55F7" w14:paraId="63286D9C" w14:textId="77777777" w:rsidTr="004F4243">
        <w:tc>
          <w:tcPr>
            <w:tcW w:w="4675" w:type="dxa"/>
          </w:tcPr>
          <w:p w14:paraId="6393E1EC" w14:textId="77777777" w:rsidR="007F4C0B" w:rsidRPr="009D55F7" w:rsidRDefault="007F4C0B" w:rsidP="004F4243">
            <w:r w:rsidRPr="009D55F7">
              <w:t>Create Organizational Units</w:t>
            </w:r>
          </w:p>
        </w:tc>
        <w:tc>
          <w:tcPr>
            <w:tcW w:w="4675" w:type="dxa"/>
          </w:tcPr>
          <w:p w14:paraId="3B4F1013" w14:textId="77777777" w:rsidR="007F4C0B" w:rsidRPr="009D55F7" w:rsidRDefault="00C961E9" w:rsidP="004F4243">
            <w:hyperlink r:id="rId39" w:history="1">
              <w:r w:rsidR="007F4C0B" w:rsidRPr="009D55F7">
                <w:rPr>
                  <w:rStyle w:val="Hyperlink"/>
                  <w:rFonts w:ascii="Perpetua Titling MT" w:hAnsi="Perpetua Titling MT"/>
                </w:rPr>
                <w:t>03 Add Student as Domain Admin Create OUs and Other Accounts.ps1</w:t>
              </w:r>
            </w:hyperlink>
          </w:p>
        </w:tc>
      </w:tr>
      <w:tr w:rsidR="007F4C0B" w:rsidRPr="009D55F7" w14:paraId="74A5E021" w14:textId="77777777" w:rsidTr="004F4243">
        <w:tc>
          <w:tcPr>
            <w:tcW w:w="4675" w:type="dxa"/>
          </w:tcPr>
          <w:p w14:paraId="2101E92B" w14:textId="77777777" w:rsidR="007F4C0B" w:rsidRPr="009D55F7" w:rsidRDefault="007F4C0B" w:rsidP="004F4243">
            <w:r w:rsidRPr="009D55F7">
              <w:t>Adding Active Directory Users</w:t>
            </w:r>
          </w:p>
        </w:tc>
        <w:tc>
          <w:tcPr>
            <w:tcW w:w="4675" w:type="dxa"/>
          </w:tcPr>
          <w:p w14:paraId="615AD4E3" w14:textId="77777777" w:rsidR="007F4C0B" w:rsidRPr="009D55F7" w:rsidRDefault="00C961E9" w:rsidP="004F4243">
            <w:hyperlink r:id="rId40" w:history="1">
              <w:r w:rsidR="007F4C0B" w:rsidRPr="009D55F7">
                <w:rPr>
                  <w:rStyle w:val="Hyperlink"/>
                  <w:rFonts w:ascii="Perpetua Titling MT" w:hAnsi="Perpetua Titling MT"/>
                </w:rPr>
                <w:t>03 Add Student as Domain Admin Create OUs and Other Accounts.ps1</w:t>
              </w:r>
            </w:hyperlink>
          </w:p>
        </w:tc>
      </w:tr>
    </w:tbl>
    <w:p w14:paraId="1A943FC3" w14:textId="77777777" w:rsidR="007F4C0B" w:rsidRPr="009D55F7" w:rsidRDefault="007F4C0B" w:rsidP="007F4C0B"/>
    <w:p w14:paraId="445ED35D" w14:textId="77777777" w:rsidR="007F4C0B" w:rsidRPr="009D55F7" w:rsidRDefault="007F4C0B" w:rsidP="007F4C0B">
      <w:r w:rsidRPr="009D55F7">
        <w:t>In this phase, you will:</w:t>
      </w:r>
    </w:p>
    <w:p w14:paraId="04DF611E" w14:textId="77777777" w:rsidR="007F4C0B" w:rsidRPr="009D55F7" w:rsidRDefault="007F4C0B" w:rsidP="007F4C0B">
      <w:pPr>
        <w:pStyle w:val="ListParagraph"/>
        <w:numPr>
          <w:ilvl w:val="0"/>
          <w:numId w:val="6"/>
        </w:numPr>
      </w:pPr>
      <w:r w:rsidRPr="009D55F7">
        <w:t>Enable Guest Services on the Virtual Machine</w:t>
      </w:r>
    </w:p>
    <w:p w14:paraId="089D7692" w14:textId="77777777" w:rsidR="007F4C0B" w:rsidRPr="009D55F7" w:rsidRDefault="007F4C0B" w:rsidP="007F4C0B">
      <w:pPr>
        <w:pStyle w:val="ListParagraph"/>
        <w:numPr>
          <w:ilvl w:val="0"/>
          <w:numId w:val="6"/>
        </w:numPr>
      </w:pPr>
      <w:r w:rsidRPr="009D55F7">
        <w:t>Start the Virtual Machine</w:t>
      </w:r>
    </w:p>
    <w:p w14:paraId="1BDA7B22" w14:textId="77777777" w:rsidR="007F4C0B" w:rsidRPr="009D55F7" w:rsidRDefault="007F4C0B" w:rsidP="007F4C0B">
      <w:pPr>
        <w:pStyle w:val="ListParagraph"/>
        <w:numPr>
          <w:ilvl w:val="0"/>
          <w:numId w:val="6"/>
        </w:numPr>
      </w:pPr>
      <w:r w:rsidRPr="009D55F7">
        <w:t>Copy Files to Humongous Server</w:t>
      </w:r>
    </w:p>
    <w:p w14:paraId="27B294C1" w14:textId="77777777" w:rsidR="007F4C0B" w:rsidRPr="009D55F7" w:rsidRDefault="007F4C0B" w:rsidP="007F4C0B">
      <w:pPr>
        <w:pStyle w:val="ListParagraph"/>
        <w:numPr>
          <w:ilvl w:val="0"/>
          <w:numId w:val="6"/>
        </w:numPr>
      </w:pPr>
      <w:r w:rsidRPr="009D55F7">
        <w:t>Rename Humongous</w:t>
      </w:r>
    </w:p>
    <w:p w14:paraId="09017BF2" w14:textId="77777777" w:rsidR="007F4C0B" w:rsidRPr="009D55F7" w:rsidRDefault="007F4C0B" w:rsidP="007F4C0B">
      <w:pPr>
        <w:pStyle w:val="ListParagraph"/>
        <w:numPr>
          <w:ilvl w:val="0"/>
          <w:numId w:val="6"/>
        </w:numPr>
      </w:pPr>
      <w:r w:rsidRPr="009D55F7">
        <w:t>Create the Domain and Configure the Forest</w:t>
      </w:r>
    </w:p>
    <w:p w14:paraId="18FC9F80" w14:textId="77777777" w:rsidR="007F4C0B" w:rsidRPr="009D55F7" w:rsidRDefault="007F4C0B" w:rsidP="007F4C0B">
      <w:pPr>
        <w:pStyle w:val="ListParagraph"/>
        <w:numPr>
          <w:ilvl w:val="0"/>
          <w:numId w:val="6"/>
        </w:numPr>
      </w:pPr>
      <w:r w:rsidRPr="009D55F7">
        <w:t>Create Student as Domain Administrator</w:t>
      </w:r>
    </w:p>
    <w:p w14:paraId="2E7FA7E6" w14:textId="77777777" w:rsidR="007F4C0B" w:rsidRPr="009D55F7" w:rsidRDefault="007F4C0B" w:rsidP="007F4C0B">
      <w:pPr>
        <w:pStyle w:val="ListParagraph"/>
        <w:numPr>
          <w:ilvl w:val="0"/>
          <w:numId w:val="6"/>
        </w:numPr>
      </w:pPr>
      <w:r w:rsidRPr="009D55F7">
        <w:t>Turn Off Firewall</w:t>
      </w:r>
    </w:p>
    <w:p w14:paraId="7258F772" w14:textId="77777777" w:rsidR="007F4C0B" w:rsidRPr="009D55F7" w:rsidRDefault="007F4C0B" w:rsidP="007F4C0B">
      <w:pPr>
        <w:pStyle w:val="ListParagraph"/>
        <w:numPr>
          <w:ilvl w:val="0"/>
          <w:numId w:val="6"/>
        </w:numPr>
      </w:pPr>
      <w:r w:rsidRPr="009D55F7">
        <w:t>Create Organizational Units</w:t>
      </w:r>
    </w:p>
    <w:p w14:paraId="5A19C8E6" w14:textId="77777777" w:rsidR="007F4C0B" w:rsidRPr="009D55F7" w:rsidRDefault="007F4C0B" w:rsidP="007F4C0B">
      <w:pPr>
        <w:pStyle w:val="ListParagraph"/>
        <w:numPr>
          <w:ilvl w:val="0"/>
          <w:numId w:val="6"/>
        </w:numPr>
      </w:pPr>
      <w:r w:rsidRPr="009D55F7">
        <w:t>Adding Active Directory Users</w:t>
      </w:r>
    </w:p>
    <w:p w14:paraId="2A3CFC64" w14:textId="77777777" w:rsidR="007F4C0B" w:rsidRPr="009D55F7" w:rsidRDefault="007F4C0B" w:rsidP="007F4C0B">
      <w:pPr>
        <w:pStyle w:val="Heading3"/>
      </w:pPr>
      <w:bookmarkStart w:id="19" w:name="_Task:_Enabling_Guest_4"/>
      <w:bookmarkStart w:id="20" w:name="_Toc472199888"/>
      <w:bookmarkEnd w:id="19"/>
      <w:r w:rsidRPr="009D55F7">
        <w:t>Task: Enabling Guest Services on the Virtual Machine</w:t>
      </w:r>
      <w:bookmarkEnd w:id="20"/>
    </w:p>
    <w:p w14:paraId="00AB6432"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Starting_All_6" w:history="1">
        <w:r w:rsidRPr="009D55F7">
          <w:rPr>
            <w:rStyle w:val="Hyperlink"/>
          </w:rPr>
          <w:t>click here</w:t>
        </w:r>
      </w:hyperlink>
      <w:r w:rsidRPr="009D55F7">
        <w:t>.</w:t>
      </w:r>
    </w:p>
    <w:p w14:paraId="4A2F79CD" w14:textId="77777777" w:rsidR="007F4C0B" w:rsidRPr="009D55F7" w:rsidRDefault="007F4C0B" w:rsidP="007F4C0B">
      <w:pPr>
        <w:pStyle w:val="Heading3"/>
      </w:pPr>
      <w:bookmarkStart w:id="21" w:name="_Task:_Starting_the"/>
      <w:bookmarkStart w:id="22" w:name="_Toc472199889"/>
      <w:bookmarkEnd w:id="21"/>
      <w:r w:rsidRPr="009D55F7">
        <w:t>Task: Starting the Virtual Machine</w:t>
      </w:r>
      <w:bookmarkEnd w:id="22"/>
    </w:p>
    <w:p w14:paraId="1A608AB0"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Starting_All_6" w:history="1">
        <w:r w:rsidRPr="009D55F7">
          <w:rPr>
            <w:rStyle w:val="Hyperlink"/>
          </w:rPr>
          <w:t>click here</w:t>
        </w:r>
      </w:hyperlink>
      <w:r w:rsidRPr="009D55F7">
        <w:t>.</w:t>
      </w:r>
    </w:p>
    <w:p w14:paraId="04B53F62" w14:textId="77777777" w:rsidR="007F4C0B" w:rsidRPr="009D55F7" w:rsidRDefault="007F4C0B" w:rsidP="007F4C0B">
      <w:pPr>
        <w:pStyle w:val="Heading3"/>
      </w:pPr>
      <w:bookmarkStart w:id="23" w:name="_Task:_Copy_files"/>
      <w:bookmarkStart w:id="24" w:name="_Toc472199890"/>
      <w:bookmarkEnd w:id="23"/>
      <w:r>
        <w:t>Task: Copy files to Humongous S</w:t>
      </w:r>
      <w:r w:rsidRPr="009D55F7">
        <w:t>erver</w:t>
      </w:r>
      <w:bookmarkEnd w:id="24"/>
    </w:p>
    <w:p w14:paraId="384D43FB"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Starting_All_6" w:history="1">
        <w:r w:rsidRPr="009D55F7">
          <w:rPr>
            <w:rStyle w:val="Hyperlink"/>
          </w:rPr>
          <w:t>click here</w:t>
        </w:r>
      </w:hyperlink>
      <w:r w:rsidRPr="009D55F7">
        <w:t>.</w:t>
      </w:r>
    </w:p>
    <w:p w14:paraId="0735C290" w14:textId="77777777" w:rsidR="007F4C0B" w:rsidRPr="009D55F7" w:rsidRDefault="007F4C0B" w:rsidP="007F4C0B">
      <w:r w:rsidRPr="009D55F7">
        <w:t>In this task, we will copy files to the newly created VM.</w:t>
      </w:r>
    </w:p>
    <w:p w14:paraId="3475C1A4" w14:textId="77777777" w:rsidR="007F4C0B" w:rsidRPr="009D55F7" w:rsidRDefault="007F4C0B" w:rsidP="007F4C0B">
      <w:pPr>
        <w:pStyle w:val="ListParagraph"/>
        <w:numPr>
          <w:ilvl w:val="0"/>
          <w:numId w:val="16"/>
        </w:numPr>
      </w:pPr>
      <w:r w:rsidRPr="009D55F7">
        <w:t xml:space="preserve">In </w:t>
      </w:r>
      <w:r w:rsidRPr="009D55F7">
        <w:rPr>
          <w:b/>
        </w:rPr>
        <w:t>Hyper-V Manager</w:t>
      </w:r>
      <w:r w:rsidRPr="009D55F7">
        <w:t xml:space="preserve">, start the </w:t>
      </w:r>
      <w:r w:rsidRPr="009D55F7">
        <w:rPr>
          <w:b/>
        </w:rPr>
        <w:t>Humongous</w:t>
      </w:r>
      <w:r w:rsidRPr="009D55F7">
        <w:t xml:space="preserve"> VM by right-clicking and clicking </w:t>
      </w:r>
      <w:r w:rsidRPr="009D55F7">
        <w:rPr>
          <w:b/>
        </w:rPr>
        <w:t>Start</w:t>
      </w:r>
      <w:r w:rsidRPr="009D55F7">
        <w:t>.</w:t>
      </w:r>
    </w:p>
    <w:p w14:paraId="24927451" w14:textId="77777777" w:rsidR="007F4C0B" w:rsidRPr="009D55F7" w:rsidRDefault="007F4C0B" w:rsidP="007F4C0B">
      <w:pPr>
        <w:pStyle w:val="ListParagraph"/>
        <w:numPr>
          <w:ilvl w:val="0"/>
          <w:numId w:val="16"/>
        </w:numPr>
      </w:pPr>
      <w:r w:rsidRPr="009D55F7">
        <w:t xml:space="preserve">Switch to </w:t>
      </w:r>
      <w:r w:rsidRPr="009D55F7">
        <w:rPr>
          <w:b/>
        </w:rPr>
        <w:t>Windows PowerShell ISE</w:t>
      </w:r>
      <w:r w:rsidRPr="009D55F7">
        <w:t xml:space="preserve">, move up to the menu and click </w:t>
      </w:r>
      <w:r w:rsidRPr="009D55F7">
        <w:rPr>
          <w:b/>
        </w:rPr>
        <w:t>File\Open…</w:t>
      </w:r>
      <w:r w:rsidRPr="009D55F7">
        <w:t>.</w:t>
      </w:r>
    </w:p>
    <w:p w14:paraId="218502B2" w14:textId="77777777" w:rsidR="007F4C0B" w:rsidRPr="009D55F7" w:rsidRDefault="007F4C0B" w:rsidP="007F4C0B">
      <w:pPr>
        <w:pStyle w:val="ListParagraph"/>
        <w:numPr>
          <w:ilvl w:val="0"/>
          <w:numId w:val="16"/>
        </w:numPr>
      </w:pPr>
      <w:r w:rsidRPr="009D55F7">
        <w:t xml:space="preserve">In the </w:t>
      </w:r>
      <w:r w:rsidRPr="009D55F7">
        <w:rPr>
          <w:b/>
        </w:rPr>
        <w:t>Open</w:t>
      </w:r>
      <w:r w:rsidRPr="009D55F7">
        <w:t xml:space="preserve"> dialog box, navigate to </w:t>
      </w:r>
      <w:r w:rsidRPr="009D55F7">
        <w:rPr>
          <w:b/>
        </w:rPr>
        <w:t>C:\RonsNotes\</w:t>
      </w:r>
      <w:r w:rsidRPr="009D55F7">
        <w:t xml:space="preserve"> </w:t>
      </w:r>
      <w:r w:rsidRPr="009D55F7">
        <w:rPr>
          <w:b/>
        </w:rPr>
        <w:t>Host\</w:t>
      </w:r>
      <w:r w:rsidRPr="009D55F7">
        <w:t xml:space="preserve">, and double-click to open </w:t>
      </w:r>
      <w:hyperlink r:id="rId41" w:history="1">
        <w:r w:rsidRPr="009D55F7">
          <w:rPr>
            <w:rStyle w:val="Hyperlink"/>
            <w:rFonts w:ascii="Perpetua Titling MT" w:hAnsi="Perpetua Titling MT"/>
          </w:rPr>
          <w:t>03 Copy Files to Humongous.ps1</w:t>
        </w:r>
      </w:hyperlink>
      <w:r w:rsidRPr="009D55F7">
        <w:rPr>
          <w:rFonts w:ascii="Perpetua Titling MT" w:hAnsi="Perpetua Titling MT"/>
        </w:rPr>
        <w:t>.</w:t>
      </w:r>
    </w:p>
    <w:p w14:paraId="06C53425" w14:textId="77777777" w:rsidR="007F4C0B" w:rsidRPr="009D55F7" w:rsidRDefault="007F4C0B" w:rsidP="007F4C0B">
      <w:pPr>
        <w:pStyle w:val="ListParagraph"/>
        <w:numPr>
          <w:ilvl w:val="0"/>
          <w:numId w:val="16"/>
        </w:numPr>
      </w:pPr>
      <w:r w:rsidRPr="009D55F7">
        <w:lastRenderedPageBreak/>
        <w:t>When the file opens, review the script.</w:t>
      </w:r>
    </w:p>
    <w:p w14:paraId="566E1BDF" w14:textId="77777777" w:rsidR="007F4C0B" w:rsidRPr="009D55F7" w:rsidRDefault="007F4C0B" w:rsidP="007F4C0B">
      <w:pPr>
        <w:pStyle w:val="ListParagraph"/>
        <w:numPr>
          <w:ilvl w:val="0"/>
          <w:numId w:val="16"/>
        </w:numPr>
      </w:pPr>
      <w:r w:rsidRPr="009D55F7">
        <w:t xml:space="preserve">Move to the toolbar above and click </w:t>
      </w:r>
      <w:r w:rsidRPr="009D55F7">
        <w:rPr>
          <w:noProof/>
        </w:rPr>
        <w:drawing>
          <wp:inline distT="0" distB="0" distL="0" distR="0" wp14:anchorId="058C5592" wp14:editId="73BB6879">
            <wp:extent cx="228571" cy="247619"/>
            <wp:effectExtent l="0" t="0" r="635" b="635"/>
            <wp:docPr id="3324098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228571" cy="247619"/>
                    </a:xfrm>
                    <a:prstGeom prst="rect">
                      <a:avLst/>
                    </a:prstGeom>
                  </pic:spPr>
                </pic:pic>
              </a:graphicData>
            </a:graphic>
          </wp:inline>
        </w:drawing>
      </w:r>
      <w:r w:rsidRPr="009D55F7">
        <w:t xml:space="preserve"> to </w:t>
      </w:r>
      <w:r w:rsidRPr="009D55F7">
        <w:rPr>
          <w:b/>
        </w:rPr>
        <w:t>Run Script</w:t>
      </w:r>
      <w:r w:rsidRPr="009D55F7">
        <w:t>.</w:t>
      </w:r>
    </w:p>
    <w:p w14:paraId="59302F33" w14:textId="77777777" w:rsidR="007F4C0B" w:rsidRPr="009D55F7" w:rsidRDefault="007F4C0B" w:rsidP="007F4C0B">
      <w:pPr>
        <w:pStyle w:val="Heading3"/>
      </w:pPr>
      <w:bookmarkStart w:id="25" w:name="_Task:_Rename_Humongous"/>
      <w:bookmarkStart w:id="26" w:name="_Toc472199891"/>
      <w:bookmarkEnd w:id="25"/>
      <w:r w:rsidRPr="009D55F7">
        <w:t>Task: Rename Humongous</w:t>
      </w:r>
      <w:bookmarkEnd w:id="26"/>
    </w:p>
    <w:p w14:paraId="288F94AA"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Renaming_the" w:history="1">
        <w:r w:rsidRPr="009D55F7">
          <w:rPr>
            <w:rStyle w:val="Hyperlink"/>
          </w:rPr>
          <w:t>click here</w:t>
        </w:r>
      </w:hyperlink>
      <w:r w:rsidRPr="009D55F7">
        <w:t>.</w:t>
      </w:r>
    </w:p>
    <w:p w14:paraId="27470F22" w14:textId="77777777" w:rsidR="007F4C0B" w:rsidRPr="009D55F7" w:rsidRDefault="007F4C0B" w:rsidP="007F4C0B">
      <w:pPr>
        <w:pStyle w:val="Heading3"/>
      </w:pPr>
      <w:bookmarkStart w:id="27" w:name="_Task:_Creating_the_5"/>
      <w:bookmarkStart w:id="28" w:name="_Toc472199892"/>
      <w:bookmarkEnd w:id="27"/>
      <w:r w:rsidRPr="009D55F7">
        <w:t>Task: Creating the Domain and Configuring the Forest</w:t>
      </w:r>
      <w:bookmarkEnd w:id="28"/>
    </w:p>
    <w:p w14:paraId="6C1C48DE"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Creating_the_4" w:history="1">
        <w:r w:rsidRPr="009D55F7">
          <w:rPr>
            <w:rStyle w:val="Hyperlink"/>
          </w:rPr>
          <w:t>click here</w:t>
        </w:r>
      </w:hyperlink>
      <w:r w:rsidRPr="009D55F7">
        <w:t>.</w:t>
      </w:r>
    </w:p>
    <w:p w14:paraId="14244B5C" w14:textId="77777777" w:rsidR="007F4C0B" w:rsidRPr="009D55F7" w:rsidRDefault="007F4C0B" w:rsidP="007F4C0B">
      <w:pPr>
        <w:pStyle w:val="Heading3"/>
      </w:pPr>
      <w:bookmarkStart w:id="29" w:name="_Task:_Create_Student_5"/>
      <w:bookmarkStart w:id="30" w:name="_Toc472199893"/>
      <w:bookmarkEnd w:id="29"/>
      <w:r w:rsidRPr="009D55F7">
        <w:t>Task: Create Student as Domain Administrator</w:t>
      </w:r>
      <w:bookmarkEnd w:id="30"/>
    </w:p>
    <w:p w14:paraId="4F6BD2AD"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Create_Student_4" w:history="1">
        <w:r w:rsidRPr="009D55F7">
          <w:rPr>
            <w:rStyle w:val="Hyperlink"/>
          </w:rPr>
          <w:t>click here</w:t>
        </w:r>
      </w:hyperlink>
      <w:r w:rsidRPr="009D55F7">
        <w:t>.</w:t>
      </w:r>
    </w:p>
    <w:p w14:paraId="767E10E9" w14:textId="77777777" w:rsidR="007F4C0B" w:rsidRPr="009D55F7" w:rsidRDefault="007F4C0B" w:rsidP="007F4C0B">
      <w:pPr>
        <w:pStyle w:val="Heading3"/>
      </w:pPr>
      <w:bookmarkStart w:id="31" w:name="_Task:_Turn_Off_5"/>
      <w:bookmarkStart w:id="32" w:name="_Toc472199894"/>
      <w:bookmarkEnd w:id="31"/>
      <w:r w:rsidRPr="009D55F7">
        <w:t>Task: Turn Off the Firewall</w:t>
      </w:r>
      <w:bookmarkEnd w:id="32"/>
    </w:p>
    <w:p w14:paraId="5D5BA138"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Turn_Off_4" w:history="1">
        <w:r w:rsidRPr="009D55F7">
          <w:rPr>
            <w:rStyle w:val="Hyperlink"/>
          </w:rPr>
          <w:t>click here</w:t>
        </w:r>
      </w:hyperlink>
      <w:r w:rsidRPr="009D55F7">
        <w:t>.</w:t>
      </w:r>
    </w:p>
    <w:p w14:paraId="1F44D4D0" w14:textId="77777777" w:rsidR="007F4C0B" w:rsidRPr="009D55F7" w:rsidRDefault="007F4C0B" w:rsidP="007F4C0B">
      <w:pPr>
        <w:pStyle w:val="Heading3"/>
      </w:pPr>
      <w:bookmarkStart w:id="33" w:name="_Task:_Create_Organizational_5"/>
      <w:bookmarkStart w:id="34" w:name="_Toc472199895"/>
      <w:bookmarkEnd w:id="33"/>
      <w:r w:rsidRPr="009D55F7">
        <w:t>Task: Create Organizational Units</w:t>
      </w:r>
      <w:bookmarkEnd w:id="34"/>
    </w:p>
    <w:p w14:paraId="2EA4DF85"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Create_Organizational_4" w:history="1">
        <w:r w:rsidRPr="009D55F7">
          <w:rPr>
            <w:rStyle w:val="Hyperlink"/>
          </w:rPr>
          <w:t>click here</w:t>
        </w:r>
      </w:hyperlink>
      <w:r w:rsidRPr="009D55F7">
        <w:t>.</w:t>
      </w:r>
    </w:p>
    <w:p w14:paraId="061FAE63" w14:textId="77777777" w:rsidR="007F4C0B" w:rsidRPr="009D55F7" w:rsidRDefault="007F4C0B" w:rsidP="007F4C0B">
      <w:pPr>
        <w:pStyle w:val="Heading3"/>
      </w:pPr>
      <w:bookmarkStart w:id="35" w:name="_Task:_Adding_Active_5"/>
      <w:bookmarkStart w:id="36" w:name="_Toc472199896"/>
      <w:bookmarkEnd w:id="35"/>
      <w:r w:rsidRPr="009D55F7">
        <w:t>Task: Adding Active Directory Users</w:t>
      </w:r>
      <w:bookmarkEnd w:id="36"/>
    </w:p>
    <w:p w14:paraId="0871C0DE"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Adding_Active_4" w:history="1">
        <w:r w:rsidRPr="009D55F7">
          <w:rPr>
            <w:rStyle w:val="Hyperlink"/>
          </w:rPr>
          <w:t>click here</w:t>
        </w:r>
      </w:hyperlink>
      <w:r w:rsidRPr="009D55F7">
        <w:t>.</w:t>
      </w:r>
    </w:p>
    <w:p w14:paraId="0F00C145" w14:textId="77777777" w:rsidR="007F4C0B" w:rsidRPr="009D55F7" w:rsidRDefault="007F4C0B" w:rsidP="007F4C0B"/>
    <w:p w14:paraId="2B032585" w14:textId="77777777" w:rsidR="007F4C0B" w:rsidRPr="009D55F7" w:rsidRDefault="007F4C0B" w:rsidP="007F4C0B">
      <w:r w:rsidRPr="009D55F7">
        <w:t>In this task, we will create the domain.</w:t>
      </w:r>
    </w:p>
    <w:p w14:paraId="32C334A9" w14:textId="77777777" w:rsidR="007F4C0B" w:rsidRPr="009D55F7" w:rsidRDefault="007F4C0B" w:rsidP="007F4C0B">
      <w:pPr>
        <w:pStyle w:val="ListParagraph"/>
        <w:numPr>
          <w:ilvl w:val="0"/>
          <w:numId w:val="17"/>
        </w:numPr>
      </w:pPr>
      <w:r w:rsidRPr="009D55F7">
        <w:t xml:space="preserve">Back in </w:t>
      </w:r>
      <w:r w:rsidRPr="009D55F7">
        <w:rPr>
          <w:b/>
        </w:rPr>
        <w:t>Hyper-V Manager</w:t>
      </w:r>
      <w:r w:rsidRPr="009D55F7">
        <w:t xml:space="preserve">, double-click the </w:t>
      </w:r>
      <w:r w:rsidRPr="009D55F7">
        <w:rPr>
          <w:b/>
        </w:rPr>
        <w:t>Humongous</w:t>
      </w:r>
      <w:r w:rsidRPr="009D55F7">
        <w:t xml:space="preserve"> VM to connect.</w:t>
      </w:r>
    </w:p>
    <w:p w14:paraId="05C80CF7" w14:textId="77777777" w:rsidR="007F4C0B" w:rsidRPr="009D55F7" w:rsidRDefault="007F4C0B" w:rsidP="007F4C0B">
      <w:pPr>
        <w:pStyle w:val="ListParagraph"/>
        <w:numPr>
          <w:ilvl w:val="0"/>
          <w:numId w:val="17"/>
        </w:numPr>
      </w:pPr>
      <w:r w:rsidRPr="009D55F7">
        <w:t xml:space="preserve">Log on to the VM using </w:t>
      </w:r>
      <w:proofErr w:type="spellStart"/>
      <w:r w:rsidRPr="009D55F7">
        <w:rPr>
          <w:b/>
        </w:rPr>
        <w:t>Cntr+Alt+End</w:t>
      </w:r>
      <w:proofErr w:type="spellEnd"/>
      <w:r w:rsidRPr="009D55F7">
        <w:t xml:space="preserve">, or by clicking the </w:t>
      </w:r>
      <w:r w:rsidRPr="009D55F7">
        <w:rPr>
          <w:noProof/>
        </w:rPr>
        <w:drawing>
          <wp:inline distT="0" distB="0" distL="0" distR="0" wp14:anchorId="77A3F120" wp14:editId="67664C89">
            <wp:extent cx="266667" cy="266667"/>
            <wp:effectExtent l="0" t="0" r="635" b="635"/>
            <wp:docPr id="332409814" name="Picture 332409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6667" cy="266667"/>
                    </a:xfrm>
                    <a:prstGeom prst="rect">
                      <a:avLst/>
                    </a:prstGeom>
                  </pic:spPr>
                </pic:pic>
              </a:graphicData>
            </a:graphic>
          </wp:inline>
        </w:drawing>
      </w:r>
      <w:r w:rsidRPr="009D55F7">
        <w:t xml:space="preserve"> icon in the VM toolbar, and entering </w:t>
      </w:r>
      <w:r w:rsidRPr="009D55F7">
        <w:rPr>
          <w:rFonts w:ascii="Lucida Console" w:hAnsi="Lucida Console" w:cstheme="minorHAnsi"/>
        </w:rPr>
        <w:t>Passw0rd</w:t>
      </w:r>
      <w:r w:rsidRPr="009D55F7">
        <w:rPr>
          <w:rFonts w:cstheme="minorHAnsi"/>
        </w:rPr>
        <w:t xml:space="preserve"> </w:t>
      </w:r>
      <w:r w:rsidRPr="009D55F7">
        <w:rPr>
          <w:rFonts w:asciiTheme="minorHAnsi" w:hAnsiTheme="minorHAnsi" w:cstheme="minorHAnsi"/>
        </w:rPr>
        <w:t>where</w:t>
      </w:r>
      <w:r w:rsidRPr="009D55F7">
        <w:t xml:space="preserve"> P is upper-case and 0 is zero.</w:t>
      </w:r>
    </w:p>
    <w:p w14:paraId="66A623D7" w14:textId="77777777" w:rsidR="007F4C0B" w:rsidRPr="009D55F7" w:rsidRDefault="007F4C0B" w:rsidP="007F4C0B">
      <w:pPr>
        <w:pStyle w:val="ListParagraph"/>
        <w:numPr>
          <w:ilvl w:val="0"/>
          <w:numId w:val="17"/>
        </w:numPr>
      </w:pPr>
      <w:r w:rsidRPr="009D55F7">
        <w:t xml:space="preserve">In </w:t>
      </w:r>
      <w:r w:rsidRPr="009D55F7">
        <w:rPr>
          <w:b/>
        </w:rPr>
        <w:t>Humongous</w:t>
      </w:r>
      <w:r w:rsidRPr="009D55F7">
        <w:t xml:space="preserve"> VM, open </w:t>
      </w:r>
      <w:r w:rsidRPr="009D55F7">
        <w:rPr>
          <w:b/>
        </w:rPr>
        <w:t>File Explorer</w:t>
      </w:r>
      <w:r w:rsidRPr="009D55F7">
        <w:t xml:space="preserve"> and navigate to the root of </w:t>
      </w:r>
      <w:r w:rsidRPr="009D55F7">
        <w:rPr>
          <w:b/>
        </w:rPr>
        <w:t>C:\</w:t>
      </w:r>
      <w:r w:rsidRPr="009D55F7">
        <w:t>. Notice the files that were added by the previous script.</w:t>
      </w:r>
    </w:p>
    <w:p w14:paraId="0EB9CD38" w14:textId="77777777" w:rsidR="007F4C0B" w:rsidRPr="009D55F7" w:rsidRDefault="007F4C0B" w:rsidP="007F4C0B">
      <w:pPr>
        <w:pStyle w:val="ListParagraph"/>
        <w:numPr>
          <w:ilvl w:val="0"/>
          <w:numId w:val="17"/>
        </w:numPr>
      </w:pPr>
      <w:r w:rsidRPr="009D55F7">
        <w:t xml:space="preserve">Right-click </w:t>
      </w:r>
      <w:hyperlink r:id="rId42" w:history="1">
        <w:r w:rsidRPr="009D55F7">
          <w:rPr>
            <w:rStyle w:val="Hyperlink"/>
            <w:rFonts w:ascii="Perpetua Titling MT" w:hAnsi="Perpetua Titling MT"/>
          </w:rPr>
          <w:t>01 Rename to Humongous.ps1</w:t>
        </w:r>
      </w:hyperlink>
      <w:r w:rsidRPr="009D55F7">
        <w:t xml:space="preserve">, and click </w:t>
      </w:r>
      <w:r w:rsidRPr="009D55F7">
        <w:rPr>
          <w:b/>
        </w:rPr>
        <w:t>Run with PowerShell</w:t>
      </w:r>
      <w:r w:rsidRPr="009D55F7">
        <w:t>.</w:t>
      </w:r>
    </w:p>
    <w:p w14:paraId="09029638" w14:textId="77777777" w:rsidR="007F4C0B" w:rsidRPr="009D55F7" w:rsidRDefault="007F4C0B" w:rsidP="007F4C0B">
      <w:pPr>
        <w:pStyle w:val="ListParagraph"/>
        <w:rPr>
          <w:i/>
        </w:rPr>
      </w:pPr>
      <w:r w:rsidRPr="009D55F7">
        <w:rPr>
          <w:i/>
        </w:rPr>
        <w:object w:dxaOrig="745" w:dyaOrig="682" w14:anchorId="6B188200">
          <v:shape id="_x0000_i1030" type="#_x0000_t75" style="width:27.75pt;height:25.5pt" o:ole="">
            <v:imagedata r:id="rId19" o:title=""/>
          </v:shape>
          <o:OLEObject Type="Embed" ProgID="Visio.Drawing.15" ShapeID="_x0000_i1030" DrawAspect="Content" ObjectID="_1546836993" r:id="rId43"/>
        </w:object>
      </w:r>
      <w:r w:rsidRPr="009D55F7">
        <w:rPr>
          <w:i/>
        </w:rPr>
        <w:t xml:space="preserve">If you encounter the Execution Policy Change prompt, enter </w:t>
      </w:r>
      <w:r w:rsidRPr="009D55F7">
        <w:rPr>
          <w:rFonts w:ascii="Lucida Console" w:hAnsi="Lucida Console"/>
          <w:i/>
        </w:rPr>
        <w:t>Y</w:t>
      </w:r>
      <w:r w:rsidRPr="009D55F7">
        <w:rPr>
          <w:i/>
        </w:rPr>
        <w:t xml:space="preserve"> and then press Enter.</w:t>
      </w:r>
    </w:p>
    <w:p w14:paraId="434990A6" w14:textId="77777777" w:rsidR="007F4C0B" w:rsidRPr="009D55F7" w:rsidRDefault="007F4C0B" w:rsidP="007F4C0B">
      <w:pPr>
        <w:pStyle w:val="ListParagraph"/>
      </w:pPr>
    </w:p>
    <w:p w14:paraId="783F13E2" w14:textId="77777777" w:rsidR="007F4C0B" w:rsidRPr="009D55F7" w:rsidRDefault="007F4C0B" w:rsidP="007F4C0B">
      <w:pPr>
        <w:pStyle w:val="ListParagraph"/>
        <w:numPr>
          <w:ilvl w:val="0"/>
          <w:numId w:val="17"/>
        </w:numPr>
      </w:pPr>
      <w:r w:rsidRPr="009D55F7">
        <w:t>The VM will reboot.</w:t>
      </w:r>
    </w:p>
    <w:p w14:paraId="26EAAE4E" w14:textId="77777777" w:rsidR="007F4C0B" w:rsidRPr="009D55F7" w:rsidRDefault="007F4C0B" w:rsidP="007F4C0B">
      <w:pPr>
        <w:pStyle w:val="ListParagraph"/>
        <w:numPr>
          <w:ilvl w:val="0"/>
          <w:numId w:val="17"/>
        </w:numPr>
      </w:pPr>
      <w:r w:rsidRPr="009D55F7">
        <w:t xml:space="preserve">Log on to the VM using </w:t>
      </w:r>
      <w:proofErr w:type="spellStart"/>
      <w:r w:rsidRPr="009D55F7">
        <w:rPr>
          <w:b/>
        </w:rPr>
        <w:t>Cntr+Alt+End</w:t>
      </w:r>
      <w:proofErr w:type="spellEnd"/>
      <w:r w:rsidRPr="009D55F7">
        <w:t xml:space="preserve">, or by clicking the </w:t>
      </w:r>
      <w:r w:rsidRPr="009D55F7">
        <w:rPr>
          <w:noProof/>
        </w:rPr>
        <w:drawing>
          <wp:inline distT="0" distB="0" distL="0" distR="0" wp14:anchorId="59D7D921" wp14:editId="48B1A061">
            <wp:extent cx="266667" cy="266667"/>
            <wp:effectExtent l="0" t="0" r="635" b="635"/>
            <wp:docPr id="332409815" name="Picture 332409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6667" cy="266667"/>
                    </a:xfrm>
                    <a:prstGeom prst="rect">
                      <a:avLst/>
                    </a:prstGeom>
                  </pic:spPr>
                </pic:pic>
              </a:graphicData>
            </a:graphic>
          </wp:inline>
        </w:drawing>
      </w:r>
      <w:r w:rsidRPr="009D55F7">
        <w:t xml:space="preserve"> icon in the VM toolbar, and entering </w:t>
      </w:r>
      <w:r w:rsidRPr="009D55F7">
        <w:rPr>
          <w:rFonts w:ascii="Lucida Console" w:hAnsi="Lucida Console" w:cstheme="minorHAnsi"/>
        </w:rPr>
        <w:t>Passw0rd</w:t>
      </w:r>
      <w:r w:rsidRPr="009D55F7">
        <w:rPr>
          <w:rFonts w:cstheme="minorHAnsi"/>
        </w:rPr>
        <w:t xml:space="preserve"> </w:t>
      </w:r>
      <w:r w:rsidRPr="009D55F7">
        <w:rPr>
          <w:rFonts w:asciiTheme="minorHAnsi" w:hAnsiTheme="minorHAnsi" w:cstheme="minorHAnsi"/>
        </w:rPr>
        <w:t>where</w:t>
      </w:r>
      <w:r w:rsidRPr="009D55F7">
        <w:t xml:space="preserve"> P is upper-case and 0 is zero.</w:t>
      </w:r>
    </w:p>
    <w:p w14:paraId="142D9AB7" w14:textId="77777777" w:rsidR="007F4C0B" w:rsidRPr="009D55F7" w:rsidRDefault="007F4C0B" w:rsidP="007F4C0B">
      <w:pPr>
        <w:pStyle w:val="ListParagraph"/>
        <w:numPr>
          <w:ilvl w:val="0"/>
          <w:numId w:val="17"/>
        </w:numPr>
      </w:pPr>
      <w:r w:rsidRPr="009D55F7">
        <w:t xml:space="preserve">Open </w:t>
      </w:r>
      <w:r w:rsidRPr="009D55F7">
        <w:rPr>
          <w:b/>
        </w:rPr>
        <w:t>File Explorer</w:t>
      </w:r>
      <w:r w:rsidRPr="009D55F7">
        <w:t xml:space="preserve"> and navigate back to the root of </w:t>
      </w:r>
      <w:r w:rsidRPr="009D55F7">
        <w:rPr>
          <w:b/>
        </w:rPr>
        <w:t>C:\</w:t>
      </w:r>
      <w:r w:rsidRPr="009D55F7">
        <w:t>.</w:t>
      </w:r>
    </w:p>
    <w:p w14:paraId="349510AF" w14:textId="77777777" w:rsidR="007F4C0B" w:rsidRPr="009D55F7" w:rsidRDefault="007F4C0B" w:rsidP="007F4C0B">
      <w:pPr>
        <w:pStyle w:val="ListParagraph"/>
        <w:numPr>
          <w:ilvl w:val="0"/>
          <w:numId w:val="17"/>
        </w:numPr>
      </w:pPr>
      <w:r w:rsidRPr="009D55F7">
        <w:t xml:space="preserve">Right-click </w:t>
      </w:r>
      <w:hyperlink r:id="rId44" w:history="1">
        <w:r w:rsidRPr="009D55F7">
          <w:rPr>
            <w:rStyle w:val="Hyperlink"/>
            <w:rFonts w:ascii="Perpetua Titling MT" w:hAnsi="Perpetua Titling MT"/>
          </w:rPr>
          <w:t>02 Create Domain.ps1</w:t>
        </w:r>
      </w:hyperlink>
      <w:r w:rsidRPr="009D55F7">
        <w:t xml:space="preserve">, and click </w:t>
      </w:r>
      <w:r w:rsidRPr="009D55F7">
        <w:rPr>
          <w:b/>
        </w:rPr>
        <w:t>Run with PowerShell</w:t>
      </w:r>
      <w:r w:rsidRPr="009D55F7">
        <w:t>.</w:t>
      </w:r>
    </w:p>
    <w:p w14:paraId="55ADD7E0" w14:textId="77777777" w:rsidR="007F4C0B" w:rsidRPr="009D55F7" w:rsidRDefault="007F4C0B" w:rsidP="007F4C0B">
      <w:pPr>
        <w:pStyle w:val="ListParagraph"/>
        <w:numPr>
          <w:ilvl w:val="1"/>
          <w:numId w:val="17"/>
        </w:numPr>
      </w:pPr>
      <w:r w:rsidRPr="009D55F7">
        <w:t>This will take a little time. Ignore the yellow warnings. They are the same as you would receive if you did this from Add Roles in Server Manager.</w:t>
      </w:r>
    </w:p>
    <w:p w14:paraId="093F7F19" w14:textId="77777777" w:rsidR="007F4C0B" w:rsidRPr="009D55F7" w:rsidRDefault="007F4C0B" w:rsidP="007F4C0B">
      <w:pPr>
        <w:pStyle w:val="ListParagraph"/>
        <w:numPr>
          <w:ilvl w:val="1"/>
          <w:numId w:val="17"/>
        </w:numPr>
      </w:pPr>
      <w:r w:rsidRPr="009D55F7">
        <w:t>The VM will reboot and this will also take some time.</w:t>
      </w:r>
    </w:p>
    <w:p w14:paraId="63FBA9F0" w14:textId="77777777" w:rsidR="007F4C0B" w:rsidRPr="009D55F7" w:rsidRDefault="007F4C0B" w:rsidP="007F4C0B">
      <w:pPr>
        <w:pStyle w:val="ListParagraph"/>
        <w:numPr>
          <w:ilvl w:val="0"/>
          <w:numId w:val="17"/>
        </w:numPr>
      </w:pPr>
      <w:r w:rsidRPr="009D55F7">
        <w:t xml:space="preserve">Logon as </w:t>
      </w:r>
      <w:r w:rsidRPr="009D55F7">
        <w:rPr>
          <w:b/>
        </w:rPr>
        <w:t>Administrator</w:t>
      </w:r>
      <w:r w:rsidRPr="009D55F7">
        <w:t xml:space="preserve"> by entering </w:t>
      </w:r>
      <w:r w:rsidRPr="009D55F7">
        <w:rPr>
          <w:rFonts w:ascii="Lucida Console" w:hAnsi="Lucida Console"/>
        </w:rPr>
        <w:t>Passw0rd</w:t>
      </w:r>
      <w:r w:rsidRPr="009D55F7">
        <w:t>, where the P is upper-case and the 0 is zero.</w:t>
      </w:r>
    </w:p>
    <w:p w14:paraId="48B33D72" w14:textId="77777777" w:rsidR="007F4C0B" w:rsidRPr="009D55F7" w:rsidRDefault="007F4C0B" w:rsidP="007F4C0B">
      <w:pPr>
        <w:pStyle w:val="ListParagraph"/>
        <w:numPr>
          <w:ilvl w:val="0"/>
          <w:numId w:val="17"/>
        </w:numPr>
      </w:pPr>
      <w:r w:rsidRPr="009D55F7">
        <w:t xml:space="preserve">Open </w:t>
      </w:r>
      <w:r w:rsidRPr="009D55F7">
        <w:rPr>
          <w:b/>
        </w:rPr>
        <w:t>File Explorer</w:t>
      </w:r>
      <w:r w:rsidRPr="009D55F7">
        <w:t xml:space="preserve"> and navigate back to the root of </w:t>
      </w:r>
      <w:r w:rsidRPr="009D55F7">
        <w:rPr>
          <w:b/>
        </w:rPr>
        <w:t>C:\</w:t>
      </w:r>
      <w:r w:rsidRPr="009D55F7">
        <w:t>.</w:t>
      </w:r>
    </w:p>
    <w:p w14:paraId="1F490F6A" w14:textId="77777777" w:rsidR="007F4C0B" w:rsidRPr="009D55F7" w:rsidRDefault="007F4C0B" w:rsidP="007F4C0B">
      <w:pPr>
        <w:pStyle w:val="ListParagraph"/>
        <w:numPr>
          <w:ilvl w:val="0"/>
          <w:numId w:val="17"/>
        </w:numPr>
      </w:pPr>
      <w:r w:rsidRPr="009D55F7">
        <w:t xml:space="preserve">Right-click </w:t>
      </w:r>
      <w:hyperlink r:id="rId45" w:history="1">
        <w:r w:rsidRPr="009D55F7">
          <w:rPr>
            <w:rStyle w:val="Hyperlink"/>
            <w:rFonts w:ascii="Perpetua Titling MT" w:hAnsi="Perpetua Titling MT"/>
          </w:rPr>
          <w:t>03 Add Student as Domain Admin Create OUs and Other Accounts.ps1</w:t>
        </w:r>
      </w:hyperlink>
      <w:r w:rsidRPr="009D55F7">
        <w:t xml:space="preserve">, and click </w:t>
      </w:r>
      <w:r w:rsidRPr="009D55F7">
        <w:rPr>
          <w:b/>
        </w:rPr>
        <w:t>Run with PowerShell</w:t>
      </w:r>
      <w:r w:rsidRPr="009D55F7">
        <w:t>.</w:t>
      </w:r>
    </w:p>
    <w:p w14:paraId="50E1168B" w14:textId="77777777" w:rsidR="007F4C0B" w:rsidRPr="009D55F7" w:rsidRDefault="007F4C0B" w:rsidP="007F4C0B">
      <w:pPr>
        <w:pStyle w:val="ListParagraph"/>
        <w:rPr>
          <w:i/>
        </w:rPr>
      </w:pPr>
      <w:r w:rsidRPr="009D55F7">
        <w:rPr>
          <w:i/>
        </w:rPr>
        <w:object w:dxaOrig="745" w:dyaOrig="682" w14:anchorId="5992AA6D">
          <v:shape id="_x0000_i1031" type="#_x0000_t75" style="width:27.75pt;height:25.5pt" o:ole="">
            <v:imagedata r:id="rId19" o:title=""/>
          </v:shape>
          <o:OLEObject Type="Embed" ProgID="Visio.Drawing.15" ShapeID="_x0000_i1031" DrawAspect="Content" ObjectID="_1546836994" r:id="rId46"/>
        </w:object>
      </w:r>
      <w:r w:rsidRPr="009D55F7">
        <w:rPr>
          <w:i/>
        </w:rPr>
        <w:t xml:space="preserve">If you encounter the Execution Policy Change prompt, enter </w:t>
      </w:r>
      <w:r w:rsidRPr="009D55F7">
        <w:rPr>
          <w:rFonts w:ascii="Lucida Console" w:hAnsi="Lucida Console"/>
          <w:i/>
        </w:rPr>
        <w:t>Y</w:t>
      </w:r>
      <w:r w:rsidRPr="009D55F7">
        <w:rPr>
          <w:i/>
        </w:rPr>
        <w:t xml:space="preserve"> and then press Enter.</w:t>
      </w:r>
    </w:p>
    <w:p w14:paraId="662AC5CF" w14:textId="77777777" w:rsidR="007F4C0B" w:rsidRPr="009D55F7" w:rsidRDefault="007F4C0B" w:rsidP="007F4C0B">
      <w:pPr>
        <w:pStyle w:val="ListParagraph"/>
        <w:numPr>
          <w:ilvl w:val="0"/>
          <w:numId w:val="17"/>
        </w:numPr>
      </w:pPr>
      <w:r w:rsidRPr="009D55F7">
        <w:lastRenderedPageBreak/>
        <w:t xml:space="preserve">Switch to </w:t>
      </w:r>
      <w:r w:rsidRPr="009D55F7">
        <w:rPr>
          <w:b/>
        </w:rPr>
        <w:t>Hyper-V Manager</w:t>
      </w:r>
      <w:r w:rsidRPr="009D55F7">
        <w:t>, shut down the VM and then restart.</w:t>
      </w:r>
    </w:p>
    <w:p w14:paraId="11F384F2" w14:textId="77777777" w:rsidR="007F4C0B" w:rsidRPr="009D55F7" w:rsidRDefault="007F4C0B" w:rsidP="007F4C0B">
      <w:pPr>
        <w:pStyle w:val="ListParagraph"/>
        <w:numPr>
          <w:ilvl w:val="0"/>
          <w:numId w:val="17"/>
        </w:numPr>
      </w:pPr>
      <w:r w:rsidRPr="009D55F7">
        <w:t xml:space="preserve">Leave </w:t>
      </w:r>
      <w:r w:rsidRPr="009D55F7">
        <w:rPr>
          <w:b/>
        </w:rPr>
        <w:t>Humongous</w:t>
      </w:r>
      <w:r w:rsidRPr="009D55F7">
        <w:t xml:space="preserve"> running.</w:t>
      </w:r>
    </w:p>
    <w:p w14:paraId="463FFD39" w14:textId="77777777" w:rsidR="007F4C0B" w:rsidRPr="009D55F7" w:rsidRDefault="007F4C0B" w:rsidP="007F4C0B"/>
    <w:p w14:paraId="1FE24E39" w14:textId="77777777" w:rsidR="007F4C0B" w:rsidRPr="009D55F7" w:rsidRDefault="007F4C0B" w:rsidP="007F4C0B"/>
    <w:p w14:paraId="47DFA45E" w14:textId="77777777" w:rsidR="007F4C0B" w:rsidRPr="009D55F7" w:rsidRDefault="007F4C0B" w:rsidP="007F4C0B">
      <w:pPr>
        <w:pStyle w:val="Heading2"/>
        <w:keepNext/>
        <w:numPr>
          <w:ilvl w:val="0"/>
          <w:numId w:val="0"/>
        </w:numPr>
      </w:pPr>
      <w:bookmarkStart w:id="37" w:name="_Toc472199897"/>
      <w:r w:rsidRPr="009D55F7">
        <w:t xml:space="preserve">Phase 04 </w:t>
      </w:r>
      <w:proofErr w:type="gramStart"/>
      <w:r w:rsidRPr="009D55F7">
        <w:t>Setup</w:t>
      </w:r>
      <w:proofErr w:type="gramEnd"/>
      <w:r w:rsidRPr="009D55F7">
        <w:t xml:space="preserve"> SQL Server</w:t>
      </w:r>
      <w:bookmarkEnd w:id="37"/>
    </w:p>
    <w:p w14:paraId="69B184CF" w14:textId="77777777" w:rsidR="007F4C0B" w:rsidRPr="009D55F7" w:rsidRDefault="007F4C0B" w:rsidP="007F4C0B">
      <w:r w:rsidRPr="009D55F7">
        <w:t>In our tests, this phase took approx. 30 minutes. There are no scripts utilized in this phase.</w:t>
      </w:r>
    </w:p>
    <w:p w14:paraId="5A40F128" w14:textId="77777777" w:rsidR="007F4C0B" w:rsidRPr="009D55F7" w:rsidRDefault="007F4C0B" w:rsidP="007F4C0B">
      <w:r w:rsidRPr="009D55F7">
        <w:t>In this phase, you will:</w:t>
      </w:r>
    </w:p>
    <w:p w14:paraId="08708452" w14:textId="77777777" w:rsidR="007F4C0B" w:rsidRPr="009D55F7" w:rsidRDefault="007F4C0B" w:rsidP="007F4C0B">
      <w:pPr>
        <w:pStyle w:val="ListParagraph"/>
        <w:numPr>
          <w:ilvl w:val="0"/>
          <w:numId w:val="6"/>
        </w:numPr>
      </w:pPr>
      <w:r w:rsidRPr="009D55F7">
        <w:t>Install SQL Server 2016.</w:t>
      </w:r>
    </w:p>
    <w:p w14:paraId="5F90E9C5" w14:textId="77777777" w:rsidR="007F4C0B" w:rsidRPr="009D55F7" w:rsidRDefault="007F4C0B" w:rsidP="007F4C0B">
      <w:pPr>
        <w:pStyle w:val="ListParagraph"/>
        <w:numPr>
          <w:ilvl w:val="0"/>
          <w:numId w:val="6"/>
        </w:numPr>
      </w:pPr>
      <w:r w:rsidRPr="009D55F7">
        <w:t>Install SQL Server Management Studio.</w:t>
      </w:r>
    </w:p>
    <w:p w14:paraId="55651C4E" w14:textId="77777777" w:rsidR="007F4C0B" w:rsidRPr="009D55F7" w:rsidRDefault="007F4C0B" w:rsidP="007F4C0B">
      <w:pPr>
        <w:pStyle w:val="Heading3"/>
      </w:pPr>
      <w:bookmarkStart w:id="38" w:name="_Task_Install_SQL_3"/>
      <w:bookmarkStart w:id="39" w:name="_Toc472199898"/>
      <w:bookmarkEnd w:id="38"/>
      <w:r w:rsidRPr="009D55F7">
        <w:t>Task: Install SQL Server 2016</w:t>
      </w:r>
      <w:bookmarkEnd w:id="39"/>
    </w:p>
    <w:p w14:paraId="22FBD233"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Install_SQL_2" w:history="1">
        <w:r w:rsidRPr="009D55F7">
          <w:rPr>
            <w:rStyle w:val="Hyperlink"/>
          </w:rPr>
          <w:t>click here</w:t>
        </w:r>
      </w:hyperlink>
      <w:r w:rsidRPr="009D55F7">
        <w:t>.</w:t>
      </w:r>
    </w:p>
    <w:p w14:paraId="31BBBDA7" w14:textId="77777777" w:rsidR="007F4C0B" w:rsidRPr="009D55F7" w:rsidRDefault="007F4C0B" w:rsidP="007F4C0B">
      <w:pPr>
        <w:rPr>
          <w:b/>
          <w:smallCaps/>
        </w:rPr>
      </w:pPr>
      <w:r w:rsidRPr="009D55F7">
        <w:t>In this task, we will install SQL Server 2016.</w:t>
      </w:r>
    </w:p>
    <w:p w14:paraId="0A678251" w14:textId="77777777" w:rsidR="007F4C0B" w:rsidRPr="009D55F7" w:rsidRDefault="007F4C0B" w:rsidP="007F4C0B">
      <w:pPr>
        <w:pStyle w:val="ListParagraph"/>
        <w:numPr>
          <w:ilvl w:val="0"/>
          <w:numId w:val="18"/>
        </w:numPr>
      </w:pPr>
      <w:r w:rsidRPr="009D55F7">
        <w:t xml:space="preserve">In </w:t>
      </w:r>
      <w:r w:rsidRPr="009D55F7">
        <w:rPr>
          <w:b/>
        </w:rPr>
        <w:t>Hyper-V Manager</w:t>
      </w:r>
      <w:r w:rsidRPr="009D55F7">
        <w:t xml:space="preserve">, double-click the </w:t>
      </w:r>
      <w:r w:rsidRPr="009D55F7">
        <w:rPr>
          <w:b/>
        </w:rPr>
        <w:t>Humongous</w:t>
      </w:r>
      <w:r w:rsidRPr="009D55F7">
        <w:t xml:space="preserve"> VM to connect.</w:t>
      </w:r>
    </w:p>
    <w:p w14:paraId="3FFF1E50" w14:textId="77777777" w:rsidR="007F4C0B" w:rsidRPr="009D55F7" w:rsidRDefault="007F4C0B" w:rsidP="007F4C0B">
      <w:pPr>
        <w:pStyle w:val="ListParagraph"/>
        <w:numPr>
          <w:ilvl w:val="0"/>
          <w:numId w:val="18"/>
        </w:numPr>
      </w:pPr>
      <w:r w:rsidRPr="009D55F7">
        <w:t xml:space="preserve">At the logon screen, click </w:t>
      </w:r>
      <w:proofErr w:type="gramStart"/>
      <w:r w:rsidRPr="009D55F7">
        <w:rPr>
          <w:b/>
        </w:rPr>
        <w:t>Other</w:t>
      </w:r>
      <w:proofErr w:type="gramEnd"/>
      <w:r w:rsidRPr="009D55F7">
        <w:rPr>
          <w:b/>
        </w:rPr>
        <w:t xml:space="preserve"> user</w:t>
      </w:r>
      <w:r w:rsidRPr="009D55F7">
        <w:t xml:space="preserve"> in the lower left corner.</w:t>
      </w:r>
    </w:p>
    <w:p w14:paraId="393AC871" w14:textId="77777777" w:rsidR="007F4C0B" w:rsidRPr="009D55F7" w:rsidRDefault="007F4C0B" w:rsidP="007F4C0B">
      <w:pPr>
        <w:pStyle w:val="ListParagraph"/>
        <w:numPr>
          <w:ilvl w:val="0"/>
          <w:numId w:val="18"/>
        </w:numPr>
      </w:pPr>
      <w:r w:rsidRPr="009D55F7">
        <w:t xml:space="preserve">In the </w:t>
      </w:r>
      <w:r w:rsidRPr="009D55F7">
        <w:rPr>
          <w:b/>
        </w:rPr>
        <w:t>User Name</w:t>
      </w:r>
      <w:r w:rsidRPr="009D55F7">
        <w:t xml:space="preserve"> test box enter </w:t>
      </w:r>
      <w:r w:rsidRPr="009D55F7">
        <w:rPr>
          <w:rFonts w:ascii="Lucida Console" w:hAnsi="Lucida Console"/>
        </w:rPr>
        <w:t>Student</w:t>
      </w:r>
      <w:r w:rsidRPr="009D55F7">
        <w:t xml:space="preserve">, and then enter </w:t>
      </w:r>
      <w:r w:rsidRPr="009D55F7">
        <w:rPr>
          <w:rFonts w:ascii="Lucida Console" w:hAnsi="Lucida Console"/>
        </w:rPr>
        <w:t>Passw0rd</w:t>
      </w:r>
      <w:r w:rsidRPr="009D55F7">
        <w:t>, where the P is upper-case and the 0 is zero</w:t>
      </w:r>
    </w:p>
    <w:p w14:paraId="1F2867AD" w14:textId="77777777" w:rsidR="007F4C0B" w:rsidRPr="009D55F7" w:rsidRDefault="007F4C0B" w:rsidP="007F4C0B">
      <w:pPr>
        <w:pStyle w:val="ListParagraph"/>
        <w:numPr>
          <w:ilvl w:val="0"/>
          <w:numId w:val="18"/>
        </w:numPr>
      </w:pPr>
      <w:r w:rsidRPr="009D55F7">
        <w:t xml:space="preserve">Open </w:t>
      </w:r>
      <w:r w:rsidRPr="009D55F7">
        <w:rPr>
          <w:b/>
        </w:rPr>
        <w:t>File Explorer</w:t>
      </w:r>
      <w:r w:rsidRPr="009D55F7">
        <w:t xml:space="preserve">, navigate to the pane on the left and click to select </w:t>
      </w:r>
      <w:r w:rsidRPr="009D55F7">
        <w:rPr>
          <w:b/>
        </w:rPr>
        <w:t>This PC</w:t>
      </w:r>
      <w:r w:rsidRPr="009D55F7">
        <w:t xml:space="preserve">. </w:t>
      </w:r>
    </w:p>
    <w:p w14:paraId="6C1E1C68" w14:textId="77777777" w:rsidR="007F4C0B" w:rsidRPr="009D55F7" w:rsidRDefault="007F4C0B" w:rsidP="007F4C0B">
      <w:pPr>
        <w:pStyle w:val="ListParagraph"/>
        <w:numPr>
          <w:ilvl w:val="0"/>
          <w:numId w:val="18"/>
        </w:numPr>
      </w:pPr>
      <w:r w:rsidRPr="009D55F7">
        <w:t xml:space="preserve">Double-click the drive containing the </w:t>
      </w:r>
      <w:r w:rsidRPr="009D55F7">
        <w:rPr>
          <w:b/>
        </w:rPr>
        <w:t>SQL2016_x64_ENU</w:t>
      </w:r>
      <w:r w:rsidRPr="009D55F7">
        <w:t xml:space="preserve"> ISO.</w:t>
      </w:r>
    </w:p>
    <w:p w14:paraId="5A34A356" w14:textId="77777777" w:rsidR="007F4C0B" w:rsidRPr="009D55F7" w:rsidRDefault="007F4C0B" w:rsidP="007F4C0B">
      <w:pPr>
        <w:pStyle w:val="ListParagraph"/>
        <w:numPr>
          <w:ilvl w:val="0"/>
          <w:numId w:val="18"/>
        </w:numPr>
      </w:pPr>
      <w:r w:rsidRPr="009D55F7">
        <w:t xml:space="preserve">Double-click </w:t>
      </w:r>
      <w:r w:rsidRPr="009D55F7">
        <w:rPr>
          <w:b/>
        </w:rPr>
        <w:t>Setup</w:t>
      </w:r>
      <w:r w:rsidRPr="009D55F7">
        <w:t>.</w:t>
      </w:r>
    </w:p>
    <w:p w14:paraId="306B0744" w14:textId="77777777" w:rsidR="007F4C0B" w:rsidRPr="009D55F7" w:rsidRDefault="007F4C0B" w:rsidP="007F4C0B">
      <w:pPr>
        <w:pStyle w:val="ListParagraph"/>
        <w:numPr>
          <w:ilvl w:val="0"/>
          <w:numId w:val="18"/>
        </w:numPr>
      </w:pPr>
      <w:r w:rsidRPr="009D55F7">
        <w:rPr>
          <w:rFonts w:eastAsia="Microsoft JhengHei Light" w:cs="Times New Roman"/>
        </w:rPr>
        <w:t xml:space="preserve">In the </w:t>
      </w:r>
      <w:r w:rsidRPr="009D55F7">
        <w:rPr>
          <w:rFonts w:eastAsia="Microsoft JhengHei Light" w:cs="Times New Roman"/>
          <w:b/>
        </w:rPr>
        <w:t>User Account Control</w:t>
      </w:r>
      <w:r w:rsidRPr="009D55F7">
        <w:rPr>
          <w:rFonts w:eastAsia="Microsoft JhengHei Light" w:cs="Times New Roman"/>
        </w:rPr>
        <w:t xml:space="preserve"> dialog box, click </w:t>
      </w:r>
      <w:r w:rsidRPr="009D55F7">
        <w:rPr>
          <w:rFonts w:eastAsia="Microsoft JhengHei Light" w:cs="Times New Roman"/>
          <w:b/>
        </w:rPr>
        <w:t>Yes</w:t>
      </w:r>
      <w:r w:rsidRPr="009D55F7">
        <w:rPr>
          <w:rFonts w:eastAsia="Microsoft JhengHei Light" w:cs="Times New Roman"/>
        </w:rPr>
        <w:t>.</w:t>
      </w:r>
    </w:p>
    <w:p w14:paraId="15027A32" w14:textId="77777777" w:rsidR="007F4C0B" w:rsidRPr="009D55F7" w:rsidRDefault="007F4C0B" w:rsidP="007F4C0B">
      <w:pPr>
        <w:pStyle w:val="ListParagraph"/>
        <w:numPr>
          <w:ilvl w:val="0"/>
          <w:numId w:val="18"/>
        </w:numPr>
      </w:pPr>
      <w:r w:rsidRPr="009D55F7">
        <w:rPr>
          <w:rFonts w:eastAsia="Microsoft JhengHei Light" w:cs="Times New Roman"/>
        </w:rPr>
        <w:t xml:space="preserve">In the </w:t>
      </w:r>
      <w:r w:rsidRPr="009D55F7">
        <w:rPr>
          <w:rFonts w:eastAsia="Microsoft JhengHei Light" w:cs="Times New Roman"/>
          <w:b/>
        </w:rPr>
        <w:t xml:space="preserve">SQL Server Installation Center </w:t>
      </w:r>
      <w:r w:rsidRPr="009D55F7">
        <w:rPr>
          <w:rFonts w:eastAsia="Microsoft JhengHei Light" w:cs="Times New Roman"/>
        </w:rPr>
        <w:t xml:space="preserve">dialog box, click the </w:t>
      </w:r>
      <w:r w:rsidRPr="009D55F7">
        <w:rPr>
          <w:rFonts w:eastAsia="Microsoft JhengHei Light" w:cs="Times New Roman"/>
          <w:b/>
        </w:rPr>
        <w:t>Advanced</w:t>
      </w:r>
      <w:r w:rsidRPr="009D55F7">
        <w:rPr>
          <w:rFonts w:eastAsia="Microsoft JhengHei Light" w:cs="Times New Roman"/>
        </w:rPr>
        <w:t xml:space="preserve"> tab.</w:t>
      </w:r>
    </w:p>
    <w:p w14:paraId="1B169660" w14:textId="77777777" w:rsidR="007F4C0B" w:rsidRPr="009D55F7" w:rsidRDefault="007F4C0B" w:rsidP="007F4C0B">
      <w:pPr>
        <w:pStyle w:val="ListParagraph"/>
        <w:numPr>
          <w:ilvl w:val="0"/>
          <w:numId w:val="18"/>
        </w:numPr>
      </w:pPr>
      <w:r w:rsidRPr="009D55F7">
        <w:t xml:space="preserve">Click to select </w:t>
      </w:r>
      <w:r w:rsidRPr="009D55F7">
        <w:rPr>
          <w:b/>
        </w:rPr>
        <w:t>Install based on configuration file</w:t>
      </w:r>
      <w:r w:rsidRPr="009D55F7">
        <w:t>.</w:t>
      </w:r>
    </w:p>
    <w:p w14:paraId="4C939BEB" w14:textId="77777777" w:rsidR="007F4C0B" w:rsidRPr="009D55F7" w:rsidRDefault="007F4C0B" w:rsidP="007F4C0B">
      <w:pPr>
        <w:pStyle w:val="ListParagraph"/>
        <w:numPr>
          <w:ilvl w:val="0"/>
          <w:numId w:val="18"/>
        </w:numPr>
      </w:pPr>
      <w:r w:rsidRPr="009D55F7">
        <w:t xml:space="preserve">Navigate to the root of </w:t>
      </w:r>
      <w:r w:rsidRPr="009D55F7">
        <w:rPr>
          <w:b/>
        </w:rPr>
        <w:t>C:\</w:t>
      </w:r>
      <w:r w:rsidRPr="009D55F7">
        <w:t>.</w:t>
      </w:r>
    </w:p>
    <w:p w14:paraId="55D1654E" w14:textId="77777777" w:rsidR="007F4C0B" w:rsidRPr="009D55F7" w:rsidRDefault="007F4C0B" w:rsidP="007F4C0B">
      <w:pPr>
        <w:pStyle w:val="ListParagraph"/>
        <w:numPr>
          <w:ilvl w:val="0"/>
          <w:numId w:val="18"/>
        </w:numPr>
      </w:pPr>
      <w:r w:rsidRPr="009D55F7">
        <w:t xml:space="preserve">Double-click </w:t>
      </w:r>
      <w:r w:rsidRPr="009D55F7">
        <w:rPr>
          <w:b/>
        </w:rPr>
        <w:t>SQL_Server_Humongous.ini</w:t>
      </w:r>
      <w:r w:rsidRPr="009D55F7">
        <w:t>.</w:t>
      </w:r>
    </w:p>
    <w:p w14:paraId="5D28407E" w14:textId="77777777" w:rsidR="007F4C0B" w:rsidRPr="009D55F7" w:rsidRDefault="007F4C0B" w:rsidP="007F4C0B">
      <w:pPr>
        <w:pStyle w:val="ListParagraph"/>
        <w:ind w:left="360"/>
      </w:pPr>
      <w:r w:rsidRPr="009D55F7">
        <w:t>On the following pages, you will click Next until the install page at the end, where you will click Install.</w:t>
      </w:r>
    </w:p>
    <w:p w14:paraId="6C3F15D6" w14:textId="77777777" w:rsidR="007F4C0B" w:rsidRPr="009D55F7" w:rsidRDefault="007F4C0B" w:rsidP="007F4C0B">
      <w:pPr>
        <w:pStyle w:val="ListParagraph"/>
        <w:numPr>
          <w:ilvl w:val="1"/>
          <w:numId w:val="18"/>
        </w:numPr>
      </w:pPr>
      <w:r w:rsidRPr="009D55F7">
        <w:rPr>
          <w:b/>
        </w:rPr>
        <w:t>Product Key</w:t>
      </w:r>
      <w:r w:rsidRPr="009D55F7">
        <w:t xml:space="preserve">, click </w:t>
      </w:r>
      <w:r w:rsidRPr="009D55F7">
        <w:rPr>
          <w:b/>
        </w:rPr>
        <w:t>Next</w:t>
      </w:r>
      <w:r w:rsidRPr="009D55F7">
        <w:t>.</w:t>
      </w:r>
    </w:p>
    <w:p w14:paraId="4B359A71" w14:textId="77777777" w:rsidR="007F4C0B" w:rsidRPr="009D55F7" w:rsidRDefault="007F4C0B" w:rsidP="007F4C0B">
      <w:pPr>
        <w:pStyle w:val="ListParagraph"/>
        <w:numPr>
          <w:ilvl w:val="1"/>
          <w:numId w:val="18"/>
        </w:numPr>
      </w:pPr>
      <w:r w:rsidRPr="009D55F7">
        <w:rPr>
          <w:b/>
        </w:rPr>
        <w:t>License Terms</w:t>
      </w:r>
      <w:r w:rsidRPr="009D55F7">
        <w:t xml:space="preserve">, place a check in the </w:t>
      </w:r>
      <w:r w:rsidRPr="009D55F7">
        <w:rPr>
          <w:b/>
        </w:rPr>
        <w:t>I accept the license terms</w:t>
      </w:r>
      <w:r w:rsidRPr="009D55F7">
        <w:t xml:space="preserve"> check box and click </w:t>
      </w:r>
      <w:r w:rsidRPr="009D55F7">
        <w:rPr>
          <w:b/>
        </w:rPr>
        <w:t>Next</w:t>
      </w:r>
      <w:r w:rsidRPr="009D55F7">
        <w:t>.</w:t>
      </w:r>
    </w:p>
    <w:p w14:paraId="6272C9E0" w14:textId="77777777" w:rsidR="007F4C0B" w:rsidRPr="009D55F7" w:rsidRDefault="007F4C0B" w:rsidP="007F4C0B">
      <w:pPr>
        <w:pStyle w:val="ListParagraph"/>
        <w:numPr>
          <w:ilvl w:val="1"/>
          <w:numId w:val="18"/>
        </w:numPr>
      </w:pPr>
      <w:r w:rsidRPr="009D55F7">
        <w:rPr>
          <w:b/>
        </w:rPr>
        <w:t>Microsoft Update</w:t>
      </w:r>
      <w:r w:rsidRPr="009D55F7">
        <w:t xml:space="preserve">, click </w:t>
      </w:r>
      <w:r w:rsidRPr="009D55F7">
        <w:rPr>
          <w:b/>
        </w:rPr>
        <w:t>Next</w:t>
      </w:r>
      <w:r w:rsidRPr="009D55F7">
        <w:t>.</w:t>
      </w:r>
    </w:p>
    <w:p w14:paraId="68B774A2" w14:textId="77777777" w:rsidR="007F4C0B" w:rsidRPr="009D55F7" w:rsidRDefault="007F4C0B" w:rsidP="007F4C0B">
      <w:pPr>
        <w:pStyle w:val="ListParagraph"/>
        <w:numPr>
          <w:ilvl w:val="1"/>
          <w:numId w:val="18"/>
        </w:numPr>
      </w:pPr>
      <w:r w:rsidRPr="009D55F7">
        <w:rPr>
          <w:b/>
        </w:rPr>
        <w:t>Product Updates</w:t>
      </w:r>
      <w:r w:rsidRPr="009D55F7">
        <w:t xml:space="preserve">, click </w:t>
      </w:r>
      <w:r w:rsidRPr="009D55F7">
        <w:rPr>
          <w:b/>
        </w:rPr>
        <w:t>Next</w:t>
      </w:r>
      <w:r w:rsidRPr="009D55F7">
        <w:t>.</w:t>
      </w:r>
    </w:p>
    <w:p w14:paraId="61025805" w14:textId="77777777" w:rsidR="007F4C0B" w:rsidRPr="009D55F7" w:rsidRDefault="007F4C0B" w:rsidP="007F4C0B">
      <w:pPr>
        <w:pStyle w:val="ListParagraph"/>
        <w:numPr>
          <w:ilvl w:val="1"/>
          <w:numId w:val="18"/>
        </w:numPr>
      </w:pPr>
      <w:r w:rsidRPr="009D55F7">
        <w:rPr>
          <w:b/>
        </w:rPr>
        <w:t>Install Rules</w:t>
      </w:r>
      <w:r w:rsidRPr="009D55F7">
        <w:t xml:space="preserve">, you will ignore the DC warning and click </w:t>
      </w:r>
      <w:r w:rsidRPr="009D55F7">
        <w:rPr>
          <w:b/>
        </w:rPr>
        <w:t>Next</w:t>
      </w:r>
      <w:r w:rsidRPr="009D55F7">
        <w:t>.</w:t>
      </w:r>
    </w:p>
    <w:p w14:paraId="31F7AA9C" w14:textId="77777777" w:rsidR="007F4C0B" w:rsidRPr="009D55F7" w:rsidRDefault="007F4C0B" w:rsidP="007F4C0B">
      <w:pPr>
        <w:pStyle w:val="ListParagraph"/>
        <w:numPr>
          <w:ilvl w:val="1"/>
          <w:numId w:val="18"/>
        </w:numPr>
      </w:pPr>
      <w:r w:rsidRPr="009D55F7">
        <w:rPr>
          <w:b/>
        </w:rPr>
        <w:t>Feature Selection</w:t>
      </w:r>
      <w:r w:rsidRPr="009D55F7">
        <w:t xml:space="preserve">, click </w:t>
      </w:r>
      <w:r w:rsidRPr="009D55F7">
        <w:rPr>
          <w:b/>
        </w:rPr>
        <w:t>Next</w:t>
      </w:r>
      <w:r w:rsidRPr="009D55F7">
        <w:t>.</w:t>
      </w:r>
    </w:p>
    <w:p w14:paraId="0558E0A4" w14:textId="77777777" w:rsidR="007F4C0B" w:rsidRPr="009D55F7" w:rsidRDefault="007F4C0B" w:rsidP="007F4C0B">
      <w:pPr>
        <w:pStyle w:val="ListParagraph"/>
        <w:numPr>
          <w:ilvl w:val="1"/>
          <w:numId w:val="18"/>
        </w:numPr>
      </w:pPr>
      <w:r w:rsidRPr="009D55F7">
        <w:rPr>
          <w:b/>
        </w:rPr>
        <w:t>Instance Configuration</w:t>
      </w:r>
      <w:r w:rsidRPr="009D55F7">
        <w:t xml:space="preserve">, click </w:t>
      </w:r>
      <w:r w:rsidRPr="009D55F7">
        <w:rPr>
          <w:b/>
        </w:rPr>
        <w:t>Next</w:t>
      </w:r>
      <w:r w:rsidRPr="009D55F7">
        <w:t>.</w:t>
      </w:r>
    </w:p>
    <w:p w14:paraId="3DAEAF5F" w14:textId="77777777" w:rsidR="007F4C0B" w:rsidRPr="009D55F7" w:rsidRDefault="007F4C0B" w:rsidP="007F4C0B">
      <w:pPr>
        <w:pStyle w:val="ListParagraph"/>
        <w:numPr>
          <w:ilvl w:val="1"/>
          <w:numId w:val="18"/>
        </w:numPr>
      </w:pPr>
      <w:r w:rsidRPr="009D55F7">
        <w:rPr>
          <w:b/>
        </w:rPr>
        <w:t>Server Configuration</w:t>
      </w:r>
      <w:r w:rsidRPr="009D55F7">
        <w:t xml:space="preserve">, enter </w:t>
      </w:r>
      <w:r w:rsidRPr="009D55F7">
        <w:rPr>
          <w:rFonts w:ascii="Lucida Console" w:hAnsi="Lucida Console"/>
        </w:rPr>
        <w:t>Passw0rd</w:t>
      </w:r>
      <w:r w:rsidRPr="009D55F7">
        <w:t xml:space="preserve"> in the blank text box in the </w:t>
      </w:r>
      <w:r w:rsidRPr="009D55F7">
        <w:rPr>
          <w:b/>
        </w:rPr>
        <w:t>SQL Server Analysis Services</w:t>
      </w:r>
      <w:r w:rsidRPr="009D55F7">
        <w:t xml:space="preserve"> row and click </w:t>
      </w:r>
      <w:r w:rsidRPr="009D55F7">
        <w:rPr>
          <w:b/>
        </w:rPr>
        <w:t>Next</w:t>
      </w:r>
      <w:r w:rsidRPr="009D55F7">
        <w:t>.</w:t>
      </w:r>
    </w:p>
    <w:p w14:paraId="718AA766" w14:textId="77777777" w:rsidR="007F4C0B" w:rsidRPr="009D55F7" w:rsidRDefault="007F4C0B" w:rsidP="007F4C0B">
      <w:pPr>
        <w:pStyle w:val="ListParagraph"/>
        <w:numPr>
          <w:ilvl w:val="1"/>
          <w:numId w:val="18"/>
        </w:numPr>
      </w:pPr>
      <w:r w:rsidRPr="009D55F7">
        <w:rPr>
          <w:b/>
        </w:rPr>
        <w:t>Database Engine Configuration</w:t>
      </w:r>
      <w:r w:rsidRPr="009D55F7">
        <w:t xml:space="preserve">, click </w:t>
      </w:r>
      <w:r w:rsidRPr="009D55F7">
        <w:rPr>
          <w:b/>
        </w:rPr>
        <w:t>Next</w:t>
      </w:r>
      <w:r w:rsidRPr="009D55F7">
        <w:t>.</w:t>
      </w:r>
    </w:p>
    <w:p w14:paraId="6F44F6BA" w14:textId="77777777" w:rsidR="007F4C0B" w:rsidRPr="009D55F7" w:rsidRDefault="007F4C0B" w:rsidP="007F4C0B">
      <w:pPr>
        <w:pStyle w:val="ListParagraph"/>
        <w:numPr>
          <w:ilvl w:val="1"/>
          <w:numId w:val="18"/>
        </w:numPr>
      </w:pPr>
      <w:r w:rsidRPr="009D55F7">
        <w:rPr>
          <w:b/>
        </w:rPr>
        <w:t>Analysis Services Configuration</w:t>
      </w:r>
      <w:r w:rsidRPr="009D55F7">
        <w:t xml:space="preserve">, click </w:t>
      </w:r>
      <w:r w:rsidRPr="009D55F7">
        <w:rPr>
          <w:b/>
        </w:rPr>
        <w:t>Next</w:t>
      </w:r>
      <w:r w:rsidRPr="009D55F7">
        <w:t>.</w:t>
      </w:r>
    </w:p>
    <w:p w14:paraId="43BA3561" w14:textId="77777777" w:rsidR="007F4C0B" w:rsidRPr="009D55F7" w:rsidRDefault="007F4C0B" w:rsidP="007F4C0B">
      <w:pPr>
        <w:pStyle w:val="ListParagraph"/>
        <w:numPr>
          <w:ilvl w:val="1"/>
          <w:numId w:val="18"/>
        </w:numPr>
      </w:pPr>
      <w:r w:rsidRPr="009D55F7">
        <w:rPr>
          <w:b/>
        </w:rPr>
        <w:t>Reporting Services Configuration</w:t>
      </w:r>
      <w:r w:rsidRPr="009D55F7">
        <w:t xml:space="preserve">, click </w:t>
      </w:r>
      <w:r w:rsidRPr="009D55F7">
        <w:rPr>
          <w:b/>
        </w:rPr>
        <w:t>Next</w:t>
      </w:r>
      <w:r w:rsidRPr="009D55F7">
        <w:t xml:space="preserve">. </w:t>
      </w:r>
      <w:r w:rsidRPr="009D55F7">
        <w:rPr>
          <w:i/>
        </w:rPr>
        <w:t>Optional: if you want to configure Reporting Services automatically in Native mode, move the radio button to Install and configure.</w:t>
      </w:r>
    </w:p>
    <w:p w14:paraId="599EB529" w14:textId="77777777" w:rsidR="007F4C0B" w:rsidRPr="009D55F7" w:rsidRDefault="007F4C0B" w:rsidP="007F4C0B">
      <w:pPr>
        <w:pStyle w:val="ListParagraph"/>
        <w:numPr>
          <w:ilvl w:val="0"/>
          <w:numId w:val="18"/>
        </w:numPr>
      </w:pPr>
      <w:r w:rsidRPr="009D55F7">
        <w:t xml:space="preserve">In the </w:t>
      </w:r>
      <w:r w:rsidRPr="009D55F7">
        <w:rPr>
          <w:b/>
        </w:rPr>
        <w:t>Ready to Install</w:t>
      </w:r>
      <w:r w:rsidRPr="009D55F7">
        <w:t xml:space="preserve"> dialog box, click </w:t>
      </w:r>
      <w:r w:rsidRPr="009D55F7">
        <w:rPr>
          <w:b/>
        </w:rPr>
        <w:t>Install</w:t>
      </w:r>
      <w:r w:rsidRPr="009D55F7">
        <w:t>.</w:t>
      </w:r>
    </w:p>
    <w:p w14:paraId="3898C774" w14:textId="77777777" w:rsidR="007F4C0B" w:rsidRPr="009D55F7" w:rsidRDefault="007F4C0B" w:rsidP="007F4C0B">
      <w:pPr>
        <w:pStyle w:val="ListParagraph"/>
        <w:numPr>
          <w:ilvl w:val="0"/>
          <w:numId w:val="18"/>
        </w:numPr>
      </w:pPr>
      <w:r w:rsidRPr="009D55F7">
        <w:t xml:space="preserve">Upon Success, click </w:t>
      </w:r>
      <w:r w:rsidRPr="009D55F7">
        <w:rPr>
          <w:b/>
        </w:rPr>
        <w:t>Close</w:t>
      </w:r>
      <w:r w:rsidRPr="009D55F7">
        <w:t>.</w:t>
      </w:r>
    </w:p>
    <w:p w14:paraId="582873A6" w14:textId="77777777" w:rsidR="007F4C0B" w:rsidRPr="009D55F7" w:rsidRDefault="007F4C0B" w:rsidP="007F4C0B">
      <w:pPr>
        <w:pStyle w:val="Heading3"/>
      </w:pPr>
      <w:bookmarkStart w:id="40" w:name="_Toc472199899"/>
      <w:r w:rsidRPr="009D55F7">
        <w:lastRenderedPageBreak/>
        <w:t>Task: Install SQL Server Management Studio</w:t>
      </w:r>
      <w:bookmarkEnd w:id="40"/>
    </w:p>
    <w:p w14:paraId="22E97E39" w14:textId="77777777" w:rsidR="007F4C0B" w:rsidRPr="009D55F7" w:rsidRDefault="007F4C0B" w:rsidP="007F4C0B">
      <w:pPr>
        <w:pStyle w:val="ListParagraph"/>
        <w:numPr>
          <w:ilvl w:val="0"/>
          <w:numId w:val="9"/>
        </w:numPr>
        <w:ind w:left="720"/>
      </w:pPr>
      <w:r w:rsidRPr="009D55F7">
        <w:t xml:space="preserve">If you prefer the manual step-by-step GUI instructions for this task, </w:t>
      </w:r>
      <w:hyperlink w:anchor="_Task:_Install_SQL_4" w:history="1">
        <w:r w:rsidRPr="009D55F7">
          <w:rPr>
            <w:rStyle w:val="Hyperlink"/>
          </w:rPr>
          <w:t>click here</w:t>
        </w:r>
      </w:hyperlink>
      <w:r w:rsidRPr="009D55F7">
        <w:t>.</w:t>
      </w:r>
    </w:p>
    <w:p w14:paraId="729C1F27" w14:textId="77777777" w:rsidR="007F4C0B" w:rsidRPr="009D55F7" w:rsidRDefault="007F4C0B" w:rsidP="007F4C0B">
      <w:pPr>
        <w:rPr>
          <w:b/>
          <w:smallCaps/>
        </w:rPr>
      </w:pPr>
      <w:r w:rsidRPr="009D55F7">
        <w:t>In this task, we will install SQL Server Management Studio.</w:t>
      </w:r>
    </w:p>
    <w:p w14:paraId="6A642230" w14:textId="77777777" w:rsidR="007F4C0B" w:rsidRPr="009D55F7" w:rsidRDefault="007F4C0B" w:rsidP="007F4C0B">
      <w:pPr>
        <w:numPr>
          <w:ilvl w:val="0"/>
          <w:numId w:val="19"/>
        </w:numPr>
        <w:contextualSpacing/>
      </w:pPr>
      <w:r w:rsidRPr="009D55F7">
        <w:t xml:space="preserve">Switch to </w:t>
      </w:r>
      <w:r w:rsidRPr="009D55F7">
        <w:rPr>
          <w:b/>
        </w:rPr>
        <w:t>Server Manager</w:t>
      </w:r>
      <w:r w:rsidRPr="009D55F7">
        <w:t xml:space="preserve"> and click to select </w:t>
      </w:r>
      <w:r w:rsidRPr="009D55F7">
        <w:rPr>
          <w:b/>
        </w:rPr>
        <w:t>Local Server</w:t>
      </w:r>
      <w:r w:rsidRPr="009D55F7">
        <w:t xml:space="preserve"> tab.</w:t>
      </w:r>
    </w:p>
    <w:p w14:paraId="1E807191" w14:textId="77777777" w:rsidR="007F4C0B" w:rsidRPr="009D55F7" w:rsidRDefault="007F4C0B" w:rsidP="007F4C0B">
      <w:pPr>
        <w:numPr>
          <w:ilvl w:val="0"/>
          <w:numId w:val="19"/>
        </w:numPr>
        <w:contextualSpacing/>
      </w:pPr>
      <w:r w:rsidRPr="009D55F7">
        <w:t xml:space="preserve">Navigate to the </w:t>
      </w:r>
      <w:r w:rsidRPr="009D55F7">
        <w:rPr>
          <w:b/>
        </w:rPr>
        <w:t>IE Enhanced Security Configuration</w:t>
      </w:r>
      <w:r w:rsidRPr="009D55F7">
        <w:t xml:space="preserve"> setting, and click the corresponding </w:t>
      </w:r>
      <w:proofErr w:type="gramStart"/>
      <w:r w:rsidRPr="009D55F7">
        <w:rPr>
          <w:b/>
        </w:rPr>
        <w:t>On</w:t>
      </w:r>
      <w:proofErr w:type="gramEnd"/>
      <w:r w:rsidRPr="009D55F7">
        <w:t xml:space="preserve"> link.</w:t>
      </w:r>
    </w:p>
    <w:p w14:paraId="40919141" w14:textId="77777777" w:rsidR="007F4C0B" w:rsidRPr="009D55F7" w:rsidRDefault="007F4C0B" w:rsidP="007F4C0B">
      <w:pPr>
        <w:numPr>
          <w:ilvl w:val="0"/>
          <w:numId w:val="19"/>
        </w:numPr>
        <w:contextualSpacing/>
      </w:pPr>
      <w:r w:rsidRPr="009D55F7">
        <w:t xml:space="preserve">Move both radio buttons to </w:t>
      </w:r>
      <w:r w:rsidRPr="009D55F7">
        <w:rPr>
          <w:b/>
        </w:rPr>
        <w:t>Off</w:t>
      </w:r>
      <w:r w:rsidRPr="009D55F7">
        <w:t xml:space="preserve">, and click </w:t>
      </w:r>
      <w:r w:rsidRPr="009D55F7">
        <w:rPr>
          <w:b/>
        </w:rPr>
        <w:t>OK</w:t>
      </w:r>
      <w:r w:rsidRPr="009D55F7">
        <w:t>.</w:t>
      </w:r>
    </w:p>
    <w:p w14:paraId="2B7E52B1" w14:textId="77777777" w:rsidR="007F4C0B" w:rsidRPr="009D55F7" w:rsidRDefault="007F4C0B" w:rsidP="007F4C0B">
      <w:pPr>
        <w:numPr>
          <w:ilvl w:val="0"/>
          <w:numId w:val="19"/>
        </w:numPr>
        <w:contextualSpacing/>
        <w:rPr>
          <w:strike/>
        </w:rPr>
      </w:pPr>
      <w:r w:rsidRPr="009D55F7">
        <w:t xml:space="preserve">Back in the </w:t>
      </w:r>
      <w:r w:rsidRPr="009D55F7">
        <w:rPr>
          <w:b/>
        </w:rPr>
        <w:t>SQL Server Installation Center</w:t>
      </w:r>
      <w:r w:rsidRPr="009D55F7">
        <w:t xml:space="preserve">, move to the left pane and click </w:t>
      </w:r>
      <w:r w:rsidRPr="009D55F7">
        <w:rPr>
          <w:b/>
        </w:rPr>
        <w:t>Installation</w:t>
      </w:r>
      <w:r w:rsidRPr="009D55F7">
        <w:t>.</w:t>
      </w:r>
    </w:p>
    <w:p w14:paraId="28370F3E" w14:textId="77777777" w:rsidR="007F4C0B" w:rsidRPr="009D55F7" w:rsidRDefault="007F4C0B" w:rsidP="007F4C0B">
      <w:pPr>
        <w:numPr>
          <w:ilvl w:val="0"/>
          <w:numId w:val="19"/>
        </w:numPr>
        <w:contextualSpacing/>
      </w:pPr>
      <w:r w:rsidRPr="009D55F7">
        <w:t xml:space="preserve">Click </w:t>
      </w:r>
      <w:r w:rsidRPr="009D55F7">
        <w:rPr>
          <w:b/>
        </w:rPr>
        <w:t>Install SQL Server Management Tools</w:t>
      </w:r>
      <w:r w:rsidRPr="009D55F7">
        <w:t>.</w:t>
      </w:r>
    </w:p>
    <w:p w14:paraId="6350872D" w14:textId="77777777" w:rsidR="007F4C0B" w:rsidRPr="009D55F7" w:rsidRDefault="007F4C0B" w:rsidP="007F4C0B">
      <w:pPr>
        <w:ind w:left="1260" w:hanging="540"/>
        <w:contextualSpacing/>
      </w:pPr>
      <w:r w:rsidRPr="009D55F7">
        <w:rPr>
          <w:i/>
        </w:rPr>
        <w:object w:dxaOrig="745" w:dyaOrig="682" w14:anchorId="6AA10092">
          <v:shape id="_x0000_i1032" type="#_x0000_t75" style="width:27.75pt;height:25.5pt" o:ole="">
            <v:imagedata r:id="rId19" o:title=""/>
          </v:shape>
          <o:OLEObject Type="Embed" ProgID="Visio.Drawing.15" ShapeID="_x0000_i1032" DrawAspect="Content" ObjectID="_1546836995" r:id="rId47"/>
        </w:object>
      </w:r>
      <w:r w:rsidRPr="009D55F7">
        <w:rPr>
          <w:i/>
        </w:rPr>
        <w:t>If you receive the Internet Explorer settings dialog box, move the radio button to Don’t use recommended settings and click OK.</w:t>
      </w:r>
    </w:p>
    <w:p w14:paraId="235EB865" w14:textId="77777777" w:rsidR="007F4C0B" w:rsidRPr="009D55F7" w:rsidRDefault="007F4C0B" w:rsidP="007F4C0B">
      <w:pPr>
        <w:numPr>
          <w:ilvl w:val="0"/>
          <w:numId w:val="19"/>
        </w:numPr>
        <w:contextualSpacing/>
      </w:pPr>
      <w:r w:rsidRPr="009D55F7">
        <w:t xml:space="preserve">Click the </w:t>
      </w:r>
      <w:r w:rsidRPr="009D55F7">
        <w:rPr>
          <w:b/>
        </w:rPr>
        <w:t>Download SQL Server Management Studio (Current GA release for production use)</w:t>
      </w:r>
      <w:r w:rsidRPr="009D55F7">
        <w:t xml:space="preserve"> link.</w:t>
      </w:r>
    </w:p>
    <w:p w14:paraId="03D4B584" w14:textId="77777777" w:rsidR="007F4C0B" w:rsidRPr="009D55F7" w:rsidRDefault="007F4C0B" w:rsidP="007F4C0B">
      <w:pPr>
        <w:numPr>
          <w:ilvl w:val="0"/>
          <w:numId w:val="19"/>
        </w:numPr>
        <w:contextualSpacing/>
      </w:pPr>
      <w:r w:rsidRPr="009D55F7">
        <w:t xml:space="preserve">In the prompt, click </w:t>
      </w:r>
      <w:r w:rsidRPr="009D55F7">
        <w:rPr>
          <w:b/>
        </w:rPr>
        <w:t>Save</w:t>
      </w:r>
      <w:r w:rsidRPr="009D55F7">
        <w:t xml:space="preserve"> (just in case).</w:t>
      </w:r>
    </w:p>
    <w:p w14:paraId="12442C9F" w14:textId="77777777" w:rsidR="007F4C0B" w:rsidRPr="009D55F7" w:rsidRDefault="007F4C0B" w:rsidP="007F4C0B">
      <w:pPr>
        <w:numPr>
          <w:ilvl w:val="0"/>
          <w:numId w:val="19"/>
        </w:numPr>
        <w:contextualSpacing/>
      </w:pPr>
      <w:r w:rsidRPr="009D55F7">
        <w:t xml:space="preserve">In the </w:t>
      </w:r>
      <w:r w:rsidRPr="009D55F7">
        <w:rPr>
          <w:b/>
        </w:rPr>
        <w:t>SSMS has completed</w:t>
      </w:r>
      <w:r w:rsidRPr="009D55F7">
        <w:t xml:space="preserve"> prompt, Click </w:t>
      </w:r>
      <w:r w:rsidRPr="009D55F7">
        <w:rPr>
          <w:b/>
        </w:rPr>
        <w:t>Run</w:t>
      </w:r>
      <w:r w:rsidRPr="009D55F7">
        <w:t>.</w:t>
      </w:r>
    </w:p>
    <w:p w14:paraId="5C7094EB" w14:textId="77777777" w:rsidR="007F4C0B" w:rsidRPr="009D55F7" w:rsidRDefault="007F4C0B" w:rsidP="007F4C0B">
      <w:pPr>
        <w:numPr>
          <w:ilvl w:val="0"/>
          <w:numId w:val="19"/>
        </w:numPr>
        <w:contextualSpacing/>
      </w:pPr>
      <w:r w:rsidRPr="009D55F7">
        <w:t xml:space="preserve">In the </w:t>
      </w:r>
      <w:r w:rsidRPr="009D55F7">
        <w:rPr>
          <w:b/>
        </w:rPr>
        <w:t>Welcome</w:t>
      </w:r>
      <w:r w:rsidRPr="009D55F7">
        <w:t xml:space="preserve"> dialog box, click </w:t>
      </w:r>
      <w:r w:rsidRPr="009D55F7">
        <w:rPr>
          <w:b/>
        </w:rPr>
        <w:t>Install</w:t>
      </w:r>
      <w:r w:rsidRPr="009D55F7">
        <w:t>.</w:t>
      </w:r>
    </w:p>
    <w:p w14:paraId="660DEE4F" w14:textId="77777777" w:rsidR="007F4C0B" w:rsidRPr="009D55F7" w:rsidRDefault="007F4C0B" w:rsidP="007F4C0B">
      <w:pPr>
        <w:numPr>
          <w:ilvl w:val="0"/>
          <w:numId w:val="19"/>
        </w:numPr>
        <w:contextualSpacing/>
      </w:pPr>
      <w:r w:rsidRPr="009D55F7">
        <w:t xml:space="preserve">Upon completion, click </w:t>
      </w:r>
      <w:r w:rsidRPr="009D55F7">
        <w:rPr>
          <w:b/>
        </w:rPr>
        <w:t>Close</w:t>
      </w:r>
      <w:r w:rsidRPr="009D55F7">
        <w:t>.</w:t>
      </w:r>
    </w:p>
    <w:p w14:paraId="3F7C3EF7" w14:textId="77777777" w:rsidR="007F4C0B" w:rsidRPr="009D55F7" w:rsidRDefault="007F4C0B" w:rsidP="007F4C0B">
      <w:pPr>
        <w:numPr>
          <w:ilvl w:val="0"/>
          <w:numId w:val="19"/>
        </w:numPr>
        <w:contextualSpacing/>
      </w:pPr>
      <w:r w:rsidRPr="009D55F7">
        <w:t xml:space="preserve">Switch to </w:t>
      </w:r>
      <w:r w:rsidRPr="009D55F7">
        <w:rPr>
          <w:b/>
        </w:rPr>
        <w:t>Hyper-V Manager</w:t>
      </w:r>
      <w:r w:rsidRPr="009D55F7">
        <w:t>, shut down the VM and then restart.</w:t>
      </w:r>
    </w:p>
    <w:p w14:paraId="1C8863A6" w14:textId="77777777" w:rsidR="007F4C0B" w:rsidRPr="009D55F7" w:rsidRDefault="007F4C0B" w:rsidP="007F4C0B">
      <w:pPr>
        <w:numPr>
          <w:ilvl w:val="0"/>
          <w:numId w:val="19"/>
        </w:numPr>
        <w:contextualSpacing/>
      </w:pPr>
      <w:r w:rsidRPr="009D55F7">
        <w:t xml:space="preserve">Connect and log on as </w:t>
      </w:r>
      <w:r w:rsidRPr="009D55F7">
        <w:rPr>
          <w:b/>
        </w:rPr>
        <w:t>Student</w:t>
      </w:r>
      <w:r w:rsidRPr="009D55F7">
        <w:t xml:space="preserve"> with </w:t>
      </w:r>
      <w:r w:rsidRPr="009D55F7">
        <w:rPr>
          <w:rFonts w:ascii="Lucida Console" w:hAnsi="Lucida Console"/>
        </w:rPr>
        <w:t>Passw0rd</w:t>
      </w:r>
      <w:r w:rsidRPr="009D55F7">
        <w:t>, where the P is upper-case and the 0 is zero.</w:t>
      </w:r>
    </w:p>
    <w:p w14:paraId="37638995" w14:textId="77777777" w:rsidR="007F4C0B" w:rsidRPr="009D55F7" w:rsidRDefault="007F4C0B" w:rsidP="007F4C0B">
      <w:pPr>
        <w:numPr>
          <w:ilvl w:val="0"/>
          <w:numId w:val="19"/>
        </w:numPr>
        <w:contextualSpacing/>
      </w:pPr>
      <w:r w:rsidRPr="009D55F7">
        <w:t xml:space="preserve">In the taskbar, click the </w:t>
      </w:r>
      <w:r w:rsidRPr="009D55F7">
        <w:rPr>
          <w:b/>
        </w:rPr>
        <w:t>Windows</w:t>
      </w:r>
      <w:r w:rsidRPr="009D55F7">
        <w:t xml:space="preserve"> icon.</w:t>
      </w:r>
    </w:p>
    <w:p w14:paraId="00A1EE67" w14:textId="77777777" w:rsidR="007F4C0B" w:rsidRPr="009D55F7" w:rsidRDefault="007F4C0B" w:rsidP="007F4C0B">
      <w:pPr>
        <w:numPr>
          <w:ilvl w:val="0"/>
          <w:numId w:val="19"/>
        </w:numPr>
        <w:contextualSpacing/>
      </w:pPr>
      <w:r w:rsidRPr="009D55F7">
        <w:t xml:space="preserve">Enter </w:t>
      </w:r>
      <w:r w:rsidRPr="009D55F7">
        <w:rPr>
          <w:rFonts w:ascii="Lucida Console" w:hAnsi="Lucida Console"/>
        </w:rPr>
        <w:t>SQL Server Management</w:t>
      </w:r>
      <w:r w:rsidRPr="009D55F7">
        <w:t xml:space="preserve">, right click </w:t>
      </w:r>
      <w:r w:rsidRPr="009D55F7">
        <w:rPr>
          <w:b/>
        </w:rPr>
        <w:t>Microsoft SQL Server Management Studio</w:t>
      </w:r>
      <w:r w:rsidRPr="009D55F7">
        <w:t xml:space="preserve"> and click </w:t>
      </w:r>
      <w:r w:rsidRPr="009D55F7">
        <w:rPr>
          <w:b/>
        </w:rPr>
        <w:t>Pin to taskbar</w:t>
      </w:r>
      <w:r w:rsidRPr="009D55F7">
        <w:t>.</w:t>
      </w:r>
    </w:p>
    <w:p w14:paraId="5F438DA7" w14:textId="77777777" w:rsidR="007F4C0B" w:rsidRPr="009D55F7" w:rsidRDefault="007F4C0B" w:rsidP="007F4C0B">
      <w:pPr>
        <w:numPr>
          <w:ilvl w:val="0"/>
          <w:numId w:val="19"/>
        </w:numPr>
        <w:contextualSpacing/>
      </w:pPr>
      <w:r w:rsidRPr="009D55F7">
        <w:t xml:space="preserve">Right-click the </w:t>
      </w:r>
      <w:r w:rsidRPr="009D55F7">
        <w:rPr>
          <w:b/>
        </w:rPr>
        <w:t>SSMS</w:t>
      </w:r>
      <w:r w:rsidRPr="009D55F7">
        <w:t xml:space="preserve"> icon in the taskbar, right-click </w:t>
      </w:r>
      <w:r w:rsidRPr="009D55F7">
        <w:rPr>
          <w:b/>
        </w:rPr>
        <w:t>SQL Server Management Studio</w:t>
      </w:r>
      <w:r w:rsidRPr="009D55F7">
        <w:t xml:space="preserve"> and click </w:t>
      </w:r>
      <w:r w:rsidRPr="009D55F7">
        <w:rPr>
          <w:b/>
        </w:rPr>
        <w:t>Run as administrator</w:t>
      </w:r>
      <w:r w:rsidRPr="009D55F7">
        <w:t>.</w:t>
      </w:r>
    </w:p>
    <w:p w14:paraId="3D9E2E44" w14:textId="77777777" w:rsidR="007F4C0B" w:rsidRPr="009D55F7" w:rsidRDefault="007F4C0B" w:rsidP="007F4C0B">
      <w:pPr>
        <w:numPr>
          <w:ilvl w:val="0"/>
          <w:numId w:val="19"/>
        </w:numPr>
        <w:contextualSpacing/>
      </w:pPr>
      <w:r w:rsidRPr="009D55F7">
        <w:rPr>
          <w:rFonts w:eastAsia="Microsoft JhengHei Light" w:cs="Times New Roman"/>
        </w:rPr>
        <w:t xml:space="preserve">In the </w:t>
      </w:r>
      <w:r w:rsidRPr="009D55F7">
        <w:rPr>
          <w:rFonts w:eastAsia="Microsoft JhengHei Light" w:cs="Times New Roman"/>
          <w:b/>
        </w:rPr>
        <w:t>User Account Control</w:t>
      </w:r>
      <w:r w:rsidRPr="009D55F7">
        <w:rPr>
          <w:rFonts w:eastAsia="Microsoft JhengHei Light" w:cs="Times New Roman"/>
        </w:rPr>
        <w:t xml:space="preserve"> dialog box, click </w:t>
      </w:r>
      <w:r w:rsidRPr="009D55F7">
        <w:rPr>
          <w:rFonts w:eastAsia="Microsoft JhengHei Light" w:cs="Times New Roman"/>
          <w:b/>
        </w:rPr>
        <w:t>Yes</w:t>
      </w:r>
      <w:r w:rsidRPr="009D55F7">
        <w:rPr>
          <w:rFonts w:eastAsia="Microsoft JhengHei Light" w:cs="Times New Roman"/>
        </w:rPr>
        <w:t>.</w:t>
      </w:r>
    </w:p>
    <w:p w14:paraId="7861A989" w14:textId="77777777" w:rsidR="007F4C0B" w:rsidRPr="009D55F7" w:rsidRDefault="007F4C0B" w:rsidP="007F4C0B">
      <w:pPr>
        <w:numPr>
          <w:ilvl w:val="0"/>
          <w:numId w:val="19"/>
        </w:numPr>
        <w:contextualSpacing/>
      </w:pPr>
      <w:r w:rsidRPr="009D55F7">
        <w:t xml:space="preserve">In the </w:t>
      </w:r>
      <w:r w:rsidRPr="009D55F7">
        <w:rPr>
          <w:b/>
        </w:rPr>
        <w:t>Connect to Server</w:t>
      </w:r>
      <w:r w:rsidRPr="009D55F7">
        <w:t xml:space="preserve"> dialog box, click </w:t>
      </w:r>
      <w:r w:rsidRPr="009D55F7">
        <w:rPr>
          <w:b/>
        </w:rPr>
        <w:t>Connect</w:t>
      </w:r>
      <w:r w:rsidRPr="009D55F7">
        <w:t>.</w:t>
      </w:r>
    </w:p>
    <w:p w14:paraId="55B1EDDF" w14:textId="77777777" w:rsidR="007F4C0B" w:rsidRPr="009D55F7" w:rsidRDefault="007F4C0B" w:rsidP="007F4C0B">
      <w:pPr>
        <w:numPr>
          <w:ilvl w:val="0"/>
          <w:numId w:val="19"/>
        </w:numPr>
        <w:contextualSpacing/>
      </w:pPr>
      <w:r w:rsidRPr="009D55F7">
        <w:t xml:space="preserve">In the </w:t>
      </w:r>
      <w:r w:rsidRPr="009D55F7">
        <w:rPr>
          <w:b/>
        </w:rPr>
        <w:t>Object Explorer</w:t>
      </w:r>
      <w:r w:rsidRPr="009D55F7">
        <w:t xml:space="preserve"> pane on the left, right-click on the server name at the top and click </w:t>
      </w:r>
      <w:r w:rsidRPr="009D55F7">
        <w:rPr>
          <w:b/>
        </w:rPr>
        <w:t>Properties</w:t>
      </w:r>
      <w:r w:rsidRPr="009D55F7">
        <w:t>.</w:t>
      </w:r>
    </w:p>
    <w:p w14:paraId="25FF5CA7" w14:textId="77777777" w:rsidR="007F4C0B" w:rsidRPr="009D55F7" w:rsidRDefault="007F4C0B" w:rsidP="007F4C0B">
      <w:pPr>
        <w:numPr>
          <w:ilvl w:val="0"/>
          <w:numId w:val="19"/>
        </w:numPr>
        <w:contextualSpacing/>
      </w:pPr>
      <w:r w:rsidRPr="009D55F7">
        <w:t xml:space="preserve">In the </w:t>
      </w:r>
      <w:r w:rsidRPr="009D55F7">
        <w:rPr>
          <w:b/>
        </w:rPr>
        <w:t>Server Properties – HUMONGOUS</w:t>
      </w:r>
      <w:r w:rsidRPr="009D55F7">
        <w:t xml:space="preserve"> dialog box, click </w:t>
      </w:r>
      <w:r w:rsidRPr="009D55F7">
        <w:rPr>
          <w:b/>
        </w:rPr>
        <w:t>Advanced</w:t>
      </w:r>
      <w:r w:rsidRPr="009D55F7">
        <w:t>.</w:t>
      </w:r>
    </w:p>
    <w:p w14:paraId="509247F0" w14:textId="77777777" w:rsidR="007F4C0B" w:rsidRPr="009D55F7" w:rsidRDefault="007F4C0B" w:rsidP="007F4C0B">
      <w:pPr>
        <w:numPr>
          <w:ilvl w:val="0"/>
          <w:numId w:val="19"/>
        </w:numPr>
        <w:contextualSpacing/>
      </w:pPr>
      <w:r w:rsidRPr="009D55F7">
        <w:t xml:space="preserve">Scroll down to the </w:t>
      </w:r>
      <w:r w:rsidRPr="009D55F7">
        <w:rPr>
          <w:b/>
        </w:rPr>
        <w:t>Parallelism</w:t>
      </w:r>
      <w:r w:rsidRPr="009D55F7">
        <w:t xml:space="preserve"> section, change </w:t>
      </w:r>
      <w:r w:rsidRPr="009D55F7">
        <w:rPr>
          <w:b/>
        </w:rPr>
        <w:t>Max Degree of Parallelism</w:t>
      </w:r>
      <w:r w:rsidRPr="009D55F7">
        <w:t xml:space="preserve"> to </w:t>
      </w:r>
      <w:r w:rsidRPr="009D55F7">
        <w:rPr>
          <w:rFonts w:ascii="Lucida Console" w:hAnsi="Lucida Console"/>
        </w:rPr>
        <w:t>1</w:t>
      </w:r>
      <w:r w:rsidRPr="009D55F7">
        <w:t xml:space="preserve"> and click </w:t>
      </w:r>
      <w:r w:rsidRPr="009D55F7">
        <w:rPr>
          <w:b/>
        </w:rPr>
        <w:t>OK</w:t>
      </w:r>
      <w:r w:rsidRPr="009D55F7">
        <w:t>. (This is required for SharePoint 2016).</w:t>
      </w:r>
    </w:p>
    <w:p w14:paraId="16DE90CA" w14:textId="77777777" w:rsidR="007F4C0B" w:rsidRPr="009D55F7" w:rsidRDefault="007F4C0B" w:rsidP="007F4C0B">
      <w:pPr>
        <w:numPr>
          <w:ilvl w:val="0"/>
          <w:numId w:val="19"/>
        </w:numPr>
        <w:contextualSpacing/>
      </w:pPr>
      <w:r w:rsidRPr="009D55F7">
        <w:t xml:space="preserve">Back in the </w:t>
      </w:r>
      <w:r w:rsidRPr="009D55F7">
        <w:rPr>
          <w:b/>
        </w:rPr>
        <w:t>Object Explorer</w:t>
      </w:r>
      <w:r w:rsidRPr="009D55F7">
        <w:t xml:space="preserve"> pane, expand </w:t>
      </w:r>
      <w:r w:rsidRPr="009D55F7">
        <w:rPr>
          <w:b/>
        </w:rPr>
        <w:t>Security</w:t>
      </w:r>
      <w:r w:rsidRPr="009D55F7">
        <w:t xml:space="preserve">, right-click </w:t>
      </w:r>
      <w:r w:rsidRPr="009D55F7">
        <w:rPr>
          <w:b/>
        </w:rPr>
        <w:t>Logins</w:t>
      </w:r>
      <w:r w:rsidRPr="009D55F7">
        <w:t xml:space="preserve"> and click </w:t>
      </w:r>
      <w:r w:rsidRPr="009D55F7">
        <w:rPr>
          <w:b/>
        </w:rPr>
        <w:t>New Login…</w:t>
      </w:r>
      <w:r w:rsidRPr="009D55F7">
        <w:t>.</w:t>
      </w:r>
    </w:p>
    <w:p w14:paraId="73655D9C" w14:textId="77777777" w:rsidR="007F4C0B" w:rsidRPr="009D55F7" w:rsidRDefault="007F4C0B" w:rsidP="007F4C0B">
      <w:pPr>
        <w:numPr>
          <w:ilvl w:val="0"/>
          <w:numId w:val="19"/>
        </w:numPr>
        <w:contextualSpacing/>
      </w:pPr>
      <w:r w:rsidRPr="009D55F7">
        <w:t xml:space="preserve">In the </w:t>
      </w:r>
      <w:r w:rsidRPr="009D55F7">
        <w:rPr>
          <w:b/>
        </w:rPr>
        <w:t>Login - New</w:t>
      </w:r>
      <w:r w:rsidRPr="009D55F7">
        <w:t xml:space="preserve"> dialog box, click </w:t>
      </w:r>
      <w:r w:rsidRPr="009D55F7">
        <w:rPr>
          <w:b/>
        </w:rPr>
        <w:t>Search…</w:t>
      </w:r>
      <w:r w:rsidRPr="009D55F7">
        <w:t>.</w:t>
      </w:r>
    </w:p>
    <w:p w14:paraId="12C52DC6" w14:textId="77777777" w:rsidR="007F4C0B" w:rsidRPr="009D55F7" w:rsidRDefault="007F4C0B" w:rsidP="007F4C0B">
      <w:pPr>
        <w:numPr>
          <w:ilvl w:val="0"/>
          <w:numId w:val="19"/>
        </w:numPr>
        <w:contextualSpacing/>
      </w:pPr>
      <w:r w:rsidRPr="009D55F7">
        <w:t xml:space="preserve">In the </w:t>
      </w:r>
      <w:r w:rsidRPr="009D55F7">
        <w:rPr>
          <w:b/>
        </w:rPr>
        <w:t>Select User, Service Account, or Group</w:t>
      </w:r>
      <w:r w:rsidRPr="009D55F7">
        <w:t xml:space="preserve"> dialog box, click </w:t>
      </w:r>
      <w:r w:rsidRPr="009D55F7">
        <w:rPr>
          <w:b/>
        </w:rPr>
        <w:t>Advanced</w:t>
      </w:r>
      <w:r w:rsidRPr="009D55F7">
        <w:t xml:space="preserve"> and then click </w:t>
      </w:r>
      <w:r w:rsidRPr="009D55F7">
        <w:rPr>
          <w:b/>
        </w:rPr>
        <w:t>Locations</w:t>
      </w:r>
      <w:r w:rsidRPr="009D55F7">
        <w:t>.</w:t>
      </w:r>
    </w:p>
    <w:p w14:paraId="3179C166" w14:textId="77777777" w:rsidR="007F4C0B" w:rsidRPr="009D55F7" w:rsidRDefault="007F4C0B" w:rsidP="007F4C0B">
      <w:pPr>
        <w:numPr>
          <w:ilvl w:val="0"/>
          <w:numId w:val="19"/>
        </w:numPr>
        <w:contextualSpacing/>
      </w:pPr>
      <w:r w:rsidRPr="009D55F7">
        <w:t xml:space="preserve">Verify the selection is </w:t>
      </w:r>
      <w:r w:rsidRPr="009D55F7">
        <w:rPr>
          <w:b/>
        </w:rPr>
        <w:t>Entire Directory</w:t>
      </w:r>
      <w:r w:rsidRPr="009D55F7">
        <w:t xml:space="preserve">, and click </w:t>
      </w:r>
      <w:r w:rsidRPr="009D55F7">
        <w:rPr>
          <w:b/>
        </w:rPr>
        <w:t>OK</w:t>
      </w:r>
      <w:r w:rsidRPr="009D55F7">
        <w:t>.</w:t>
      </w:r>
    </w:p>
    <w:p w14:paraId="26FD2FF0" w14:textId="77777777" w:rsidR="007F4C0B" w:rsidRPr="009D55F7" w:rsidRDefault="007F4C0B" w:rsidP="007F4C0B">
      <w:pPr>
        <w:numPr>
          <w:ilvl w:val="0"/>
          <w:numId w:val="19"/>
        </w:numPr>
        <w:contextualSpacing/>
      </w:pPr>
      <w:r w:rsidRPr="009D55F7">
        <w:t xml:space="preserve">In the </w:t>
      </w:r>
      <w:r w:rsidRPr="009D55F7">
        <w:rPr>
          <w:b/>
        </w:rPr>
        <w:t>Starts with</w:t>
      </w:r>
      <w:r w:rsidRPr="009D55F7">
        <w:t xml:space="preserve"> text box, enter </w:t>
      </w:r>
      <w:proofErr w:type="spellStart"/>
      <w:r w:rsidRPr="009D55F7">
        <w:rPr>
          <w:rFonts w:ascii="Lucida Console" w:hAnsi="Lucida Console"/>
        </w:rPr>
        <w:t>SVC_Farm</w:t>
      </w:r>
      <w:proofErr w:type="spellEnd"/>
      <w:r w:rsidRPr="009D55F7">
        <w:t xml:space="preserve"> and click </w:t>
      </w:r>
      <w:r w:rsidRPr="009D55F7">
        <w:rPr>
          <w:b/>
        </w:rPr>
        <w:t>Find Now</w:t>
      </w:r>
      <w:r w:rsidRPr="009D55F7">
        <w:t>.</w:t>
      </w:r>
    </w:p>
    <w:p w14:paraId="5A24C169" w14:textId="77777777" w:rsidR="007F4C0B" w:rsidRPr="009D55F7" w:rsidRDefault="007F4C0B" w:rsidP="007F4C0B">
      <w:pPr>
        <w:numPr>
          <w:ilvl w:val="0"/>
          <w:numId w:val="19"/>
        </w:numPr>
        <w:contextualSpacing/>
      </w:pPr>
      <w:r w:rsidRPr="009D55F7">
        <w:t xml:space="preserve">Click </w:t>
      </w:r>
      <w:r w:rsidRPr="009D55F7">
        <w:rPr>
          <w:b/>
        </w:rPr>
        <w:t>OK</w:t>
      </w:r>
      <w:r w:rsidRPr="009D55F7">
        <w:t>.</w:t>
      </w:r>
    </w:p>
    <w:p w14:paraId="4F1CADF6" w14:textId="77777777" w:rsidR="007F4C0B" w:rsidRPr="009D55F7" w:rsidRDefault="007F4C0B" w:rsidP="007F4C0B">
      <w:pPr>
        <w:numPr>
          <w:ilvl w:val="0"/>
          <w:numId w:val="19"/>
        </w:numPr>
        <w:contextualSpacing/>
      </w:pPr>
      <w:r w:rsidRPr="009D55F7">
        <w:t xml:space="preserve">In the </w:t>
      </w:r>
      <w:r w:rsidRPr="009D55F7">
        <w:rPr>
          <w:b/>
        </w:rPr>
        <w:t>Select User, Service Account, or Group</w:t>
      </w:r>
      <w:r w:rsidRPr="009D55F7">
        <w:t xml:space="preserve"> dialog box, click </w:t>
      </w:r>
      <w:r w:rsidRPr="009D55F7">
        <w:rPr>
          <w:b/>
        </w:rPr>
        <w:t>OK</w:t>
      </w:r>
      <w:r w:rsidRPr="009D55F7">
        <w:t>.</w:t>
      </w:r>
    </w:p>
    <w:p w14:paraId="1A4AA7E3" w14:textId="77777777" w:rsidR="007F4C0B" w:rsidRPr="009D55F7" w:rsidRDefault="007F4C0B" w:rsidP="007F4C0B">
      <w:pPr>
        <w:numPr>
          <w:ilvl w:val="0"/>
          <w:numId w:val="19"/>
        </w:numPr>
        <w:contextualSpacing/>
      </w:pPr>
      <w:r w:rsidRPr="009D55F7">
        <w:t xml:space="preserve">In the </w:t>
      </w:r>
      <w:r w:rsidRPr="009D55F7">
        <w:rPr>
          <w:b/>
        </w:rPr>
        <w:t>Login – New</w:t>
      </w:r>
      <w:r w:rsidRPr="009D55F7">
        <w:t xml:space="preserve"> dialog box, click </w:t>
      </w:r>
      <w:r w:rsidRPr="009D55F7">
        <w:rPr>
          <w:b/>
        </w:rPr>
        <w:t>OK</w:t>
      </w:r>
      <w:r w:rsidRPr="009D55F7">
        <w:t>.</w:t>
      </w:r>
    </w:p>
    <w:p w14:paraId="3D176A0F" w14:textId="77777777" w:rsidR="007F4C0B" w:rsidRPr="009D55F7" w:rsidRDefault="007F4C0B" w:rsidP="007F4C0B">
      <w:pPr>
        <w:numPr>
          <w:ilvl w:val="0"/>
          <w:numId w:val="19"/>
        </w:numPr>
        <w:contextualSpacing/>
      </w:pPr>
      <w:r w:rsidRPr="009D55F7">
        <w:t xml:space="preserve">Repeat steps </w:t>
      </w:r>
      <w:r w:rsidRPr="009D55F7">
        <w:rPr>
          <w:b/>
        </w:rPr>
        <w:t>21-28</w:t>
      </w:r>
      <w:r w:rsidRPr="009D55F7">
        <w:t xml:space="preserve"> for </w:t>
      </w:r>
      <w:proofErr w:type="spellStart"/>
      <w:r w:rsidRPr="009D55F7">
        <w:rPr>
          <w:b/>
        </w:rPr>
        <w:t>SVC_Installation</w:t>
      </w:r>
      <w:proofErr w:type="spellEnd"/>
      <w:r w:rsidRPr="009D55F7">
        <w:t>.</w:t>
      </w:r>
    </w:p>
    <w:p w14:paraId="464C9CF0" w14:textId="77777777" w:rsidR="007F4C0B" w:rsidRPr="009D55F7" w:rsidRDefault="007F4C0B" w:rsidP="007F4C0B">
      <w:pPr>
        <w:numPr>
          <w:ilvl w:val="0"/>
          <w:numId w:val="19"/>
        </w:numPr>
        <w:contextualSpacing/>
      </w:pPr>
      <w:r w:rsidRPr="009D55F7">
        <w:t xml:space="preserve">In the </w:t>
      </w:r>
      <w:r w:rsidRPr="009D55F7">
        <w:rPr>
          <w:b/>
        </w:rPr>
        <w:t>Object Explorer</w:t>
      </w:r>
      <w:r w:rsidRPr="009D55F7">
        <w:t xml:space="preserve"> pane, expand </w:t>
      </w:r>
      <w:r w:rsidRPr="009D55F7">
        <w:rPr>
          <w:b/>
        </w:rPr>
        <w:t>Logins,</w:t>
      </w:r>
      <w:r w:rsidRPr="009D55F7">
        <w:t xml:space="preserve"> right click </w:t>
      </w:r>
      <w:proofErr w:type="spellStart"/>
      <w:r w:rsidRPr="009D55F7">
        <w:rPr>
          <w:b/>
        </w:rPr>
        <w:t>SVC_Farm</w:t>
      </w:r>
      <w:proofErr w:type="spellEnd"/>
      <w:r w:rsidRPr="009D55F7">
        <w:t xml:space="preserve"> and click </w:t>
      </w:r>
      <w:r w:rsidRPr="009D55F7">
        <w:rPr>
          <w:b/>
        </w:rPr>
        <w:t>Properties</w:t>
      </w:r>
      <w:r w:rsidRPr="009D55F7">
        <w:t>.</w:t>
      </w:r>
    </w:p>
    <w:p w14:paraId="042D74B7" w14:textId="77777777" w:rsidR="007F4C0B" w:rsidRPr="009D55F7" w:rsidRDefault="007F4C0B" w:rsidP="007F4C0B">
      <w:pPr>
        <w:numPr>
          <w:ilvl w:val="0"/>
          <w:numId w:val="19"/>
        </w:numPr>
        <w:contextualSpacing/>
      </w:pPr>
      <w:r w:rsidRPr="009D55F7">
        <w:t xml:space="preserve">In the </w:t>
      </w:r>
      <w:r w:rsidRPr="009D55F7">
        <w:rPr>
          <w:b/>
        </w:rPr>
        <w:t>Select a page</w:t>
      </w:r>
      <w:r w:rsidRPr="009D55F7">
        <w:t xml:space="preserve"> pane on the left, click </w:t>
      </w:r>
      <w:r w:rsidRPr="009D55F7">
        <w:rPr>
          <w:b/>
        </w:rPr>
        <w:t>Server Roles</w:t>
      </w:r>
      <w:r w:rsidRPr="009D55F7">
        <w:t>.</w:t>
      </w:r>
    </w:p>
    <w:p w14:paraId="5EE33592" w14:textId="77777777" w:rsidR="007F4C0B" w:rsidRPr="009D55F7" w:rsidRDefault="007F4C0B" w:rsidP="007F4C0B">
      <w:pPr>
        <w:numPr>
          <w:ilvl w:val="0"/>
          <w:numId w:val="19"/>
        </w:numPr>
        <w:contextualSpacing/>
      </w:pPr>
      <w:r w:rsidRPr="009D55F7">
        <w:t xml:space="preserve">In the </w:t>
      </w:r>
      <w:r w:rsidRPr="009D55F7">
        <w:rPr>
          <w:b/>
        </w:rPr>
        <w:t>Login Properties</w:t>
      </w:r>
      <w:r w:rsidRPr="009D55F7">
        <w:t xml:space="preserve"> dialog box, place checks in the </w:t>
      </w:r>
      <w:proofErr w:type="spellStart"/>
      <w:r w:rsidRPr="009D55F7">
        <w:rPr>
          <w:b/>
        </w:rPr>
        <w:t>dbcreator</w:t>
      </w:r>
      <w:proofErr w:type="spellEnd"/>
      <w:r w:rsidRPr="009D55F7">
        <w:t xml:space="preserve"> and </w:t>
      </w:r>
      <w:proofErr w:type="spellStart"/>
      <w:r w:rsidRPr="009D55F7">
        <w:rPr>
          <w:b/>
        </w:rPr>
        <w:t>securityadmin</w:t>
      </w:r>
      <w:proofErr w:type="spellEnd"/>
      <w:r w:rsidRPr="009D55F7">
        <w:t xml:space="preserve"> check boxes, and click </w:t>
      </w:r>
      <w:r w:rsidRPr="009D55F7">
        <w:rPr>
          <w:b/>
        </w:rPr>
        <w:t>OK</w:t>
      </w:r>
      <w:r w:rsidRPr="009D55F7">
        <w:t>.</w:t>
      </w:r>
    </w:p>
    <w:p w14:paraId="4D8AF881" w14:textId="77777777" w:rsidR="007F4C0B" w:rsidRPr="009D55F7" w:rsidRDefault="007F4C0B" w:rsidP="007F4C0B">
      <w:pPr>
        <w:numPr>
          <w:ilvl w:val="0"/>
          <w:numId w:val="19"/>
        </w:numPr>
        <w:contextualSpacing/>
      </w:pPr>
      <w:r w:rsidRPr="009D55F7">
        <w:t xml:space="preserve">Repeat steps </w:t>
      </w:r>
      <w:r w:rsidRPr="009D55F7">
        <w:rPr>
          <w:b/>
        </w:rPr>
        <w:t>30-32</w:t>
      </w:r>
      <w:r w:rsidRPr="009D55F7">
        <w:t xml:space="preserve"> for </w:t>
      </w:r>
      <w:proofErr w:type="spellStart"/>
      <w:r w:rsidRPr="009D55F7">
        <w:rPr>
          <w:b/>
        </w:rPr>
        <w:t>SVC_Installation</w:t>
      </w:r>
      <w:proofErr w:type="spellEnd"/>
      <w:r w:rsidRPr="009D55F7">
        <w:t>.</w:t>
      </w:r>
    </w:p>
    <w:p w14:paraId="5B2B967C" w14:textId="27B65288" w:rsidR="007F4C0B" w:rsidRPr="00CA3996" w:rsidRDefault="007F4C0B" w:rsidP="007F4C0B">
      <w:pPr>
        <w:numPr>
          <w:ilvl w:val="0"/>
          <w:numId w:val="19"/>
        </w:numPr>
        <w:contextualSpacing/>
      </w:pPr>
      <w:r w:rsidRPr="009D55F7">
        <w:t xml:space="preserve">Close </w:t>
      </w:r>
      <w:r w:rsidRPr="009D55F7">
        <w:rPr>
          <w:b/>
        </w:rPr>
        <w:t>SSMS</w:t>
      </w:r>
      <w:r w:rsidRPr="009D55F7">
        <w:t xml:space="preserve"> and shut down the virtual machine using </w:t>
      </w:r>
      <w:r w:rsidRPr="009D55F7">
        <w:rPr>
          <w:b/>
        </w:rPr>
        <w:t>Hyper-V Manager</w:t>
      </w:r>
      <w:r w:rsidRPr="009D55F7">
        <w:t>.</w:t>
      </w:r>
    </w:p>
    <w:sectPr w:rsidR="007F4C0B" w:rsidRPr="00CA3996">
      <w:headerReference w:type="default" r:id="rId4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Mark Hays" w:date="2017-01-25T07:49:00Z" w:initials="MH">
    <w:p w14:paraId="1BE4DA34" w14:textId="34B11DDE" w:rsidR="00C961E9" w:rsidRDefault="00C961E9">
      <w:pPr>
        <w:pStyle w:val="CommentText"/>
      </w:pPr>
      <w:r>
        <w:rPr>
          <w:rStyle w:val="CommentReference"/>
        </w:rPr>
        <w:annotationRef/>
      </w:r>
      <w:r>
        <w:t>Need to replace Humongous with StudenServer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E4DA34"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D6E5F1" w14:textId="77777777" w:rsidR="00000000" w:rsidRDefault="00C961E9">
      <w:pPr>
        <w:spacing w:after="0"/>
      </w:pPr>
      <w:r>
        <w:separator/>
      </w:r>
    </w:p>
  </w:endnote>
  <w:endnote w:type="continuationSeparator" w:id="0">
    <w:p w14:paraId="772F6F13" w14:textId="77777777" w:rsidR="00000000" w:rsidRDefault="00C961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erpetua Titling MT">
    <w:panose1 w:val="02020502060505020804"/>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icrosoft JhengHei Light">
    <w:panose1 w:val="020B0304030504040204"/>
    <w:charset w:val="88"/>
    <w:family w:val="swiss"/>
    <w:pitch w:val="variable"/>
    <w:sig w:usb0="8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AE13D0" w14:textId="77777777" w:rsidR="00000000" w:rsidRDefault="00C961E9">
      <w:pPr>
        <w:spacing w:after="0"/>
      </w:pPr>
      <w:r>
        <w:separator/>
      </w:r>
    </w:p>
  </w:footnote>
  <w:footnote w:type="continuationSeparator" w:id="0">
    <w:p w14:paraId="46BF4320" w14:textId="77777777" w:rsidR="00000000" w:rsidRDefault="00C961E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46B72C" w14:textId="77777777" w:rsidR="00D7481D" w:rsidRDefault="00C961E9">
    <w:pPr>
      <w:pStyle w:val="Header"/>
    </w:pPr>
  </w:p>
  <w:p w14:paraId="0FEDC8B6" w14:textId="77777777" w:rsidR="00D7481D" w:rsidRDefault="00C961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4DC5"/>
    <w:multiLevelType w:val="multilevel"/>
    <w:tmpl w:val="8514BEA6"/>
    <w:lvl w:ilvl="0">
      <w:start w:val="1"/>
      <w:numFmt w:val="decimal"/>
      <w:suff w:val="space"/>
      <w:lvlText w:val="%1"/>
      <w:lvlJc w:val="left"/>
      <w:pPr>
        <w:ind w:left="0" w:firstLine="0"/>
      </w:pPr>
      <w:rPr>
        <w:rFonts w:ascii="Times New Roman" w:hAnsi="Times New Roman"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15:restartNumberingAfterBreak="0">
    <w:nsid w:val="10426B8F"/>
    <w:multiLevelType w:val="hybridMultilevel"/>
    <w:tmpl w:val="30324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465C9E"/>
    <w:multiLevelType w:val="hybridMultilevel"/>
    <w:tmpl w:val="AFC81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4C4CB8"/>
    <w:multiLevelType w:val="hybridMultilevel"/>
    <w:tmpl w:val="EAFC7D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B74210"/>
    <w:multiLevelType w:val="hybridMultilevel"/>
    <w:tmpl w:val="7870FA8A"/>
    <w:lvl w:ilvl="0" w:tplc="2B0E2864">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F2507D5"/>
    <w:multiLevelType w:val="hybridMultilevel"/>
    <w:tmpl w:val="D6B475B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7069B2"/>
    <w:multiLevelType w:val="hybridMultilevel"/>
    <w:tmpl w:val="586C8A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B962908"/>
    <w:multiLevelType w:val="hybridMultilevel"/>
    <w:tmpl w:val="F9806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pStyle w:val="Heading9"/>
      <w:lvlText w:val=""/>
      <w:lvlJc w:val="left"/>
      <w:pPr>
        <w:ind w:left="6480" w:hanging="360"/>
      </w:pPr>
      <w:rPr>
        <w:rFonts w:ascii="Wingdings" w:hAnsi="Wingdings" w:hint="default"/>
      </w:rPr>
    </w:lvl>
  </w:abstractNum>
  <w:abstractNum w:abstractNumId="8" w15:restartNumberingAfterBreak="0">
    <w:nsid w:val="494650C1"/>
    <w:multiLevelType w:val="hybridMultilevel"/>
    <w:tmpl w:val="D330725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76203A"/>
    <w:multiLevelType w:val="hybridMultilevel"/>
    <w:tmpl w:val="5D444E12"/>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EBF3096"/>
    <w:multiLevelType w:val="hybridMultilevel"/>
    <w:tmpl w:val="6A78D9D2"/>
    <w:lvl w:ilvl="0" w:tplc="F6C442BA">
      <w:start w:val="1"/>
      <w:numFmt w:val="decimal"/>
      <w:lvlText w:val="%1."/>
      <w:lvlJc w:val="left"/>
      <w:pPr>
        <w:ind w:left="720" w:hanging="360"/>
      </w:pPr>
      <w:rPr>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8B5D92"/>
    <w:multiLevelType w:val="hybridMultilevel"/>
    <w:tmpl w:val="A8D811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05424F"/>
    <w:multiLevelType w:val="hybridMultilevel"/>
    <w:tmpl w:val="3D0E93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D7E7D59"/>
    <w:multiLevelType w:val="hybridMultilevel"/>
    <w:tmpl w:val="110434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AF5AFB"/>
    <w:multiLevelType w:val="hybridMultilevel"/>
    <w:tmpl w:val="1C88D9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63F3349B"/>
    <w:multiLevelType w:val="hybridMultilevel"/>
    <w:tmpl w:val="88B2B6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4D2D7C"/>
    <w:multiLevelType w:val="hybridMultilevel"/>
    <w:tmpl w:val="BB4E1E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8B5ACD"/>
    <w:multiLevelType w:val="hybridMultilevel"/>
    <w:tmpl w:val="6CC65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2E05B06"/>
    <w:multiLevelType w:val="hybridMultilevel"/>
    <w:tmpl w:val="918C205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9" w15:restartNumberingAfterBreak="0">
    <w:nsid w:val="7FFB2509"/>
    <w:multiLevelType w:val="hybridMultilevel"/>
    <w:tmpl w:val="6C022AEC"/>
    <w:lvl w:ilvl="0" w:tplc="12E65D7A">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18"/>
  </w:num>
  <w:num w:numId="4">
    <w:abstractNumId w:val="9"/>
  </w:num>
  <w:num w:numId="5">
    <w:abstractNumId w:val="1"/>
  </w:num>
  <w:num w:numId="6">
    <w:abstractNumId w:val="17"/>
  </w:num>
  <w:num w:numId="7">
    <w:abstractNumId w:val="2"/>
  </w:num>
  <w:num w:numId="8">
    <w:abstractNumId w:val="12"/>
  </w:num>
  <w:num w:numId="9">
    <w:abstractNumId w:val="14"/>
  </w:num>
  <w:num w:numId="10">
    <w:abstractNumId w:val="16"/>
  </w:num>
  <w:num w:numId="11">
    <w:abstractNumId w:val="5"/>
  </w:num>
  <w:num w:numId="12">
    <w:abstractNumId w:val="6"/>
  </w:num>
  <w:num w:numId="13">
    <w:abstractNumId w:val="3"/>
  </w:num>
  <w:num w:numId="14">
    <w:abstractNumId w:val="15"/>
  </w:num>
  <w:num w:numId="15">
    <w:abstractNumId w:val="13"/>
  </w:num>
  <w:num w:numId="16">
    <w:abstractNumId w:val="11"/>
  </w:num>
  <w:num w:numId="17">
    <w:abstractNumId w:val="19"/>
  </w:num>
  <w:num w:numId="18">
    <w:abstractNumId w:val="8"/>
  </w:num>
  <w:num w:numId="19">
    <w:abstractNumId w:val="10"/>
  </w:num>
  <w:num w:numId="20">
    <w:abstractNumId w:val="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Hays">
    <w15:presenceInfo w15:providerId="None" w15:userId="Mark Hay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rQwNjI1MLU0MTUyMjRU0lEKTi0uzszPAykwrAUAVJLz0ywAAAA="/>
  </w:docVars>
  <w:rsids>
    <w:rsidRoot w:val="007F4C0B"/>
    <w:rsid w:val="005430E7"/>
    <w:rsid w:val="00764F60"/>
    <w:rsid w:val="007F4C0B"/>
    <w:rsid w:val="00C961E9"/>
    <w:rsid w:val="00D328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CE60C1B"/>
  <w15:chartTrackingRefBased/>
  <w15:docId w15:val="{DD28A2EC-65DA-43E5-B9D5-048A1820A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F4C0B"/>
    <w:pPr>
      <w:spacing w:after="80" w:line="240" w:lineRule="auto"/>
    </w:pPr>
    <w:rPr>
      <w:rFonts w:ascii="Times New Roman" w:eastAsiaTheme="majorEastAsia" w:hAnsi="Times New Roman" w:cstheme="majorBidi"/>
      <w:bCs/>
    </w:rPr>
  </w:style>
  <w:style w:type="paragraph" w:styleId="Heading1">
    <w:name w:val="heading 1"/>
    <w:basedOn w:val="Normal"/>
    <w:next w:val="Normal"/>
    <w:link w:val="Heading1Char"/>
    <w:autoRedefine/>
    <w:uiPriority w:val="9"/>
    <w:qFormat/>
    <w:rsid w:val="007F4C0B"/>
    <w:pPr>
      <w:spacing w:before="480" w:after="0"/>
      <w:contextualSpacing/>
      <w:outlineLvl w:val="0"/>
    </w:pPr>
    <w:rPr>
      <w:rFonts w:cs="Times New Roman"/>
      <w:b/>
      <w:smallCaps/>
      <w:spacing w:val="5"/>
      <w:sz w:val="36"/>
      <w:szCs w:val="36"/>
    </w:rPr>
  </w:style>
  <w:style w:type="paragraph" w:styleId="Heading2">
    <w:name w:val="heading 2"/>
    <w:basedOn w:val="Normal"/>
    <w:next w:val="Normal"/>
    <w:link w:val="Heading2Char"/>
    <w:uiPriority w:val="9"/>
    <w:unhideWhenUsed/>
    <w:qFormat/>
    <w:rsid w:val="007F4C0B"/>
    <w:pPr>
      <w:numPr>
        <w:ilvl w:val="1"/>
        <w:numId w:val="2"/>
      </w:numPr>
      <w:spacing w:before="200" w:after="0" w:line="271" w:lineRule="auto"/>
      <w:outlineLvl w:val="1"/>
    </w:pPr>
    <w:rPr>
      <w:b/>
      <w:smallCaps/>
      <w:sz w:val="28"/>
      <w:szCs w:val="28"/>
    </w:rPr>
  </w:style>
  <w:style w:type="paragraph" w:styleId="Heading3">
    <w:name w:val="heading 3"/>
    <w:basedOn w:val="Normal"/>
    <w:next w:val="Normal"/>
    <w:link w:val="Heading3Char"/>
    <w:uiPriority w:val="9"/>
    <w:unhideWhenUsed/>
    <w:qFormat/>
    <w:rsid w:val="007F4C0B"/>
    <w:pPr>
      <w:keepNext/>
      <w:numPr>
        <w:ilvl w:val="2"/>
        <w:numId w:val="2"/>
      </w:numPr>
      <w:spacing w:before="200" w:after="0" w:line="271" w:lineRule="auto"/>
      <w:outlineLvl w:val="2"/>
    </w:pPr>
    <w:rPr>
      <w:b/>
      <w:iCs/>
      <w:smallCaps/>
      <w:noProof/>
      <w:spacing w:val="5"/>
      <w:sz w:val="26"/>
      <w:szCs w:val="26"/>
    </w:rPr>
  </w:style>
  <w:style w:type="paragraph" w:styleId="Heading4">
    <w:name w:val="heading 4"/>
    <w:basedOn w:val="Normal"/>
    <w:next w:val="Normal"/>
    <w:link w:val="Heading4Char"/>
    <w:uiPriority w:val="9"/>
    <w:unhideWhenUsed/>
    <w:qFormat/>
    <w:rsid w:val="007F4C0B"/>
    <w:pPr>
      <w:numPr>
        <w:ilvl w:val="3"/>
        <w:numId w:val="2"/>
      </w:numPr>
      <w:spacing w:after="0" w:line="271" w:lineRule="auto"/>
      <w:outlineLvl w:val="3"/>
    </w:pPr>
    <w:rPr>
      <w:rFonts w:cs="Times New Roman"/>
      <w:b/>
      <w:bCs w:val="0"/>
      <w:spacing w:val="5"/>
      <w:sz w:val="24"/>
      <w:szCs w:val="24"/>
    </w:rPr>
  </w:style>
  <w:style w:type="paragraph" w:styleId="Heading5">
    <w:name w:val="heading 5"/>
    <w:basedOn w:val="Normal"/>
    <w:next w:val="Normal"/>
    <w:link w:val="Heading5Char"/>
    <w:uiPriority w:val="9"/>
    <w:unhideWhenUsed/>
    <w:qFormat/>
    <w:rsid w:val="007F4C0B"/>
    <w:pPr>
      <w:numPr>
        <w:ilvl w:val="4"/>
        <w:numId w:val="2"/>
      </w:numPr>
      <w:spacing w:after="0" w:line="271" w:lineRule="auto"/>
      <w:outlineLvl w:val="4"/>
    </w:pPr>
    <w:rPr>
      <w:rFonts w:cs="Times New Roman"/>
      <w:b/>
      <w:i/>
      <w:iCs/>
      <w:sz w:val="24"/>
      <w:szCs w:val="24"/>
    </w:rPr>
  </w:style>
  <w:style w:type="paragraph" w:styleId="Heading6">
    <w:name w:val="heading 6"/>
    <w:basedOn w:val="Normal"/>
    <w:next w:val="Normal"/>
    <w:link w:val="Heading6Char"/>
    <w:uiPriority w:val="9"/>
    <w:unhideWhenUsed/>
    <w:qFormat/>
    <w:rsid w:val="007F4C0B"/>
    <w:pPr>
      <w:numPr>
        <w:ilvl w:val="5"/>
        <w:numId w:val="2"/>
      </w:numPr>
      <w:shd w:val="clear" w:color="auto" w:fill="FFFFFF" w:themeFill="background1"/>
      <w:spacing w:after="0" w:line="271" w:lineRule="auto"/>
      <w:outlineLvl w:val="5"/>
    </w:pPr>
    <w:rPr>
      <w:rFonts w:cs="Times New Roman"/>
      <w:b/>
      <w:bCs w:val="0"/>
      <w:color w:val="595959" w:themeColor="text1" w:themeTint="A6"/>
      <w:spacing w:val="5"/>
    </w:rPr>
  </w:style>
  <w:style w:type="paragraph" w:styleId="Heading7">
    <w:name w:val="heading 7"/>
    <w:basedOn w:val="Normal"/>
    <w:next w:val="Normal"/>
    <w:link w:val="Heading7Char"/>
    <w:uiPriority w:val="9"/>
    <w:semiHidden/>
    <w:unhideWhenUsed/>
    <w:qFormat/>
    <w:rsid w:val="007F4C0B"/>
    <w:pPr>
      <w:numPr>
        <w:ilvl w:val="6"/>
        <w:numId w:val="2"/>
      </w:numPr>
      <w:spacing w:after="0"/>
      <w:outlineLvl w:val="6"/>
    </w:pPr>
    <w:rPr>
      <w:rFonts w:cs="Times New Roman"/>
      <w:b/>
      <w:bCs w:val="0"/>
      <w:i/>
      <w:iCs/>
      <w:sz w:val="20"/>
      <w:szCs w:val="20"/>
    </w:rPr>
  </w:style>
  <w:style w:type="paragraph" w:styleId="Heading8">
    <w:name w:val="heading 8"/>
    <w:basedOn w:val="Normal"/>
    <w:next w:val="Normal"/>
    <w:link w:val="Heading8Char"/>
    <w:uiPriority w:val="9"/>
    <w:semiHidden/>
    <w:unhideWhenUsed/>
    <w:qFormat/>
    <w:rsid w:val="007F4C0B"/>
    <w:pPr>
      <w:numPr>
        <w:ilvl w:val="7"/>
        <w:numId w:val="2"/>
      </w:numPr>
      <w:tabs>
        <w:tab w:val="num" w:pos="5760"/>
      </w:tabs>
      <w:spacing w:after="0"/>
      <w:outlineLvl w:val="7"/>
    </w:pPr>
    <w:rPr>
      <w:rFonts w:cs="Times New Roman"/>
      <w:b/>
      <w:bCs w:val="0"/>
      <w:color w:val="7F7F7F" w:themeColor="text1" w:themeTint="80"/>
      <w:sz w:val="20"/>
      <w:szCs w:val="20"/>
    </w:rPr>
  </w:style>
  <w:style w:type="paragraph" w:styleId="Heading9">
    <w:name w:val="heading 9"/>
    <w:basedOn w:val="Normal"/>
    <w:next w:val="Normal"/>
    <w:link w:val="Heading9Char"/>
    <w:uiPriority w:val="9"/>
    <w:semiHidden/>
    <w:unhideWhenUsed/>
    <w:qFormat/>
    <w:rsid w:val="007F4C0B"/>
    <w:pPr>
      <w:numPr>
        <w:ilvl w:val="8"/>
        <w:numId w:val="1"/>
      </w:numPr>
      <w:spacing w:after="0" w:line="271" w:lineRule="auto"/>
      <w:ind w:left="0" w:firstLine="0"/>
      <w:outlineLvl w:val="8"/>
    </w:pPr>
    <w:rPr>
      <w:rFonts w:cs="Times New Roman"/>
      <w:b/>
      <w:bCs w:val="0"/>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4C0B"/>
    <w:rPr>
      <w:rFonts w:ascii="Times New Roman" w:eastAsiaTheme="majorEastAsia" w:hAnsi="Times New Roman" w:cs="Times New Roman"/>
      <w:b/>
      <w:bCs/>
      <w:smallCaps/>
      <w:spacing w:val="5"/>
      <w:sz w:val="36"/>
      <w:szCs w:val="36"/>
    </w:rPr>
  </w:style>
  <w:style w:type="character" w:customStyle="1" w:styleId="Heading2Char">
    <w:name w:val="Heading 2 Char"/>
    <w:basedOn w:val="DefaultParagraphFont"/>
    <w:link w:val="Heading2"/>
    <w:uiPriority w:val="9"/>
    <w:rsid w:val="007F4C0B"/>
    <w:rPr>
      <w:rFonts w:ascii="Times New Roman" w:eastAsiaTheme="majorEastAsia" w:hAnsi="Times New Roman" w:cstheme="majorBidi"/>
      <w:b/>
      <w:bCs/>
      <w:smallCaps/>
      <w:sz w:val="28"/>
      <w:szCs w:val="28"/>
    </w:rPr>
  </w:style>
  <w:style w:type="character" w:customStyle="1" w:styleId="Heading3Char">
    <w:name w:val="Heading 3 Char"/>
    <w:basedOn w:val="DefaultParagraphFont"/>
    <w:link w:val="Heading3"/>
    <w:uiPriority w:val="9"/>
    <w:rsid w:val="007F4C0B"/>
    <w:rPr>
      <w:rFonts w:ascii="Times New Roman" w:eastAsiaTheme="majorEastAsia" w:hAnsi="Times New Roman" w:cstheme="majorBidi"/>
      <w:b/>
      <w:bCs/>
      <w:iCs/>
      <w:smallCaps/>
      <w:noProof/>
      <w:spacing w:val="5"/>
      <w:sz w:val="26"/>
      <w:szCs w:val="26"/>
    </w:rPr>
  </w:style>
  <w:style w:type="character" w:customStyle="1" w:styleId="Heading4Char">
    <w:name w:val="Heading 4 Char"/>
    <w:basedOn w:val="DefaultParagraphFont"/>
    <w:link w:val="Heading4"/>
    <w:uiPriority w:val="9"/>
    <w:rsid w:val="007F4C0B"/>
    <w:rPr>
      <w:rFonts w:ascii="Times New Roman" w:eastAsiaTheme="majorEastAsia" w:hAnsi="Times New Roman" w:cs="Times New Roman"/>
      <w:b/>
      <w:spacing w:val="5"/>
      <w:sz w:val="24"/>
      <w:szCs w:val="24"/>
    </w:rPr>
  </w:style>
  <w:style w:type="character" w:customStyle="1" w:styleId="Heading5Char">
    <w:name w:val="Heading 5 Char"/>
    <w:basedOn w:val="DefaultParagraphFont"/>
    <w:link w:val="Heading5"/>
    <w:uiPriority w:val="9"/>
    <w:rsid w:val="007F4C0B"/>
    <w:rPr>
      <w:rFonts w:ascii="Times New Roman" w:eastAsiaTheme="majorEastAsia" w:hAnsi="Times New Roman" w:cs="Times New Roman"/>
      <w:b/>
      <w:bCs/>
      <w:i/>
      <w:iCs/>
      <w:sz w:val="24"/>
      <w:szCs w:val="24"/>
    </w:rPr>
  </w:style>
  <w:style w:type="character" w:customStyle="1" w:styleId="Heading6Char">
    <w:name w:val="Heading 6 Char"/>
    <w:basedOn w:val="DefaultParagraphFont"/>
    <w:link w:val="Heading6"/>
    <w:uiPriority w:val="9"/>
    <w:rsid w:val="007F4C0B"/>
    <w:rPr>
      <w:rFonts w:ascii="Times New Roman" w:eastAsiaTheme="majorEastAsia" w:hAnsi="Times New Roman" w:cs="Times New Roman"/>
      <w:b/>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F4C0B"/>
    <w:rPr>
      <w:rFonts w:ascii="Times New Roman" w:eastAsiaTheme="majorEastAsia" w:hAnsi="Times New Roman" w:cs="Times New Roman"/>
      <w:b/>
      <w:i/>
      <w:iCs/>
      <w:sz w:val="20"/>
      <w:szCs w:val="20"/>
    </w:rPr>
  </w:style>
  <w:style w:type="character" w:customStyle="1" w:styleId="Heading8Char">
    <w:name w:val="Heading 8 Char"/>
    <w:basedOn w:val="DefaultParagraphFont"/>
    <w:link w:val="Heading8"/>
    <w:uiPriority w:val="9"/>
    <w:semiHidden/>
    <w:rsid w:val="007F4C0B"/>
    <w:rPr>
      <w:rFonts w:ascii="Times New Roman" w:eastAsiaTheme="majorEastAsia" w:hAnsi="Times New Roman" w:cs="Times New Roman"/>
      <w:b/>
      <w:color w:val="7F7F7F" w:themeColor="text1" w:themeTint="80"/>
      <w:sz w:val="20"/>
      <w:szCs w:val="20"/>
    </w:rPr>
  </w:style>
  <w:style w:type="character" w:customStyle="1" w:styleId="Heading9Char">
    <w:name w:val="Heading 9 Char"/>
    <w:basedOn w:val="DefaultParagraphFont"/>
    <w:link w:val="Heading9"/>
    <w:uiPriority w:val="9"/>
    <w:semiHidden/>
    <w:rsid w:val="007F4C0B"/>
    <w:rPr>
      <w:rFonts w:ascii="Times New Roman" w:eastAsiaTheme="majorEastAsia" w:hAnsi="Times New Roman" w:cs="Times New Roman"/>
      <w:b/>
      <w:i/>
      <w:iCs/>
      <w:color w:val="7F7F7F" w:themeColor="text1" w:themeTint="80"/>
      <w:sz w:val="18"/>
      <w:szCs w:val="18"/>
    </w:rPr>
  </w:style>
  <w:style w:type="character" w:styleId="Hyperlink">
    <w:name w:val="Hyperlink"/>
    <w:basedOn w:val="DefaultParagraphFont"/>
    <w:uiPriority w:val="99"/>
    <w:unhideWhenUsed/>
    <w:rsid w:val="007F4C0B"/>
    <w:rPr>
      <w:color w:val="0563C1" w:themeColor="hyperlink"/>
      <w:u w:val="single"/>
    </w:rPr>
  </w:style>
  <w:style w:type="paragraph" w:styleId="Header">
    <w:name w:val="header"/>
    <w:basedOn w:val="Normal"/>
    <w:link w:val="HeaderChar"/>
    <w:uiPriority w:val="99"/>
    <w:unhideWhenUsed/>
    <w:rsid w:val="007F4C0B"/>
    <w:pPr>
      <w:tabs>
        <w:tab w:val="center" w:pos="4680"/>
        <w:tab w:val="right" w:pos="9360"/>
      </w:tabs>
      <w:spacing w:after="0"/>
    </w:pPr>
  </w:style>
  <w:style w:type="character" w:customStyle="1" w:styleId="HeaderChar">
    <w:name w:val="Header Char"/>
    <w:basedOn w:val="DefaultParagraphFont"/>
    <w:link w:val="Header"/>
    <w:uiPriority w:val="99"/>
    <w:rsid w:val="007F4C0B"/>
    <w:rPr>
      <w:rFonts w:ascii="Times New Roman" w:eastAsiaTheme="majorEastAsia" w:hAnsi="Times New Roman" w:cstheme="majorBidi"/>
      <w:bCs/>
    </w:rPr>
  </w:style>
  <w:style w:type="paragraph" w:styleId="Footer">
    <w:name w:val="footer"/>
    <w:basedOn w:val="Normal"/>
    <w:link w:val="FooterChar"/>
    <w:uiPriority w:val="99"/>
    <w:unhideWhenUsed/>
    <w:rsid w:val="007F4C0B"/>
    <w:pPr>
      <w:tabs>
        <w:tab w:val="center" w:pos="4680"/>
        <w:tab w:val="right" w:pos="9360"/>
      </w:tabs>
      <w:spacing w:after="0"/>
    </w:pPr>
  </w:style>
  <w:style w:type="character" w:customStyle="1" w:styleId="FooterChar">
    <w:name w:val="Footer Char"/>
    <w:basedOn w:val="DefaultParagraphFont"/>
    <w:link w:val="Footer"/>
    <w:uiPriority w:val="99"/>
    <w:rsid w:val="007F4C0B"/>
    <w:rPr>
      <w:rFonts w:ascii="Times New Roman" w:eastAsiaTheme="majorEastAsia" w:hAnsi="Times New Roman" w:cstheme="majorBidi"/>
      <w:bCs/>
    </w:rPr>
  </w:style>
  <w:style w:type="character" w:styleId="CommentReference">
    <w:name w:val="annotation reference"/>
    <w:basedOn w:val="DefaultParagraphFont"/>
    <w:uiPriority w:val="99"/>
    <w:semiHidden/>
    <w:unhideWhenUsed/>
    <w:rsid w:val="007F4C0B"/>
    <w:rPr>
      <w:sz w:val="16"/>
      <w:szCs w:val="16"/>
    </w:rPr>
  </w:style>
  <w:style w:type="paragraph" w:styleId="CommentText">
    <w:name w:val="annotation text"/>
    <w:basedOn w:val="Normal"/>
    <w:link w:val="CommentTextChar"/>
    <w:uiPriority w:val="99"/>
    <w:unhideWhenUsed/>
    <w:rsid w:val="007F4C0B"/>
    <w:rPr>
      <w:sz w:val="20"/>
      <w:szCs w:val="20"/>
    </w:rPr>
  </w:style>
  <w:style w:type="character" w:customStyle="1" w:styleId="CommentTextChar">
    <w:name w:val="Comment Text Char"/>
    <w:basedOn w:val="DefaultParagraphFont"/>
    <w:link w:val="CommentText"/>
    <w:uiPriority w:val="99"/>
    <w:rsid w:val="007F4C0B"/>
    <w:rPr>
      <w:rFonts w:ascii="Times New Roman" w:eastAsiaTheme="majorEastAsia" w:hAnsi="Times New Roman" w:cstheme="majorBidi"/>
      <w:bCs/>
      <w:sz w:val="20"/>
      <w:szCs w:val="20"/>
    </w:rPr>
  </w:style>
  <w:style w:type="paragraph" w:styleId="CommentSubject">
    <w:name w:val="annotation subject"/>
    <w:basedOn w:val="CommentText"/>
    <w:next w:val="CommentText"/>
    <w:link w:val="CommentSubjectChar"/>
    <w:uiPriority w:val="99"/>
    <w:semiHidden/>
    <w:unhideWhenUsed/>
    <w:rsid w:val="007F4C0B"/>
    <w:rPr>
      <w:b/>
      <w:bCs w:val="0"/>
    </w:rPr>
  </w:style>
  <w:style w:type="character" w:customStyle="1" w:styleId="CommentSubjectChar">
    <w:name w:val="Comment Subject Char"/>
    <w:basedOn w:val="CommentTextChar"/>
    <w:link w:val="CommentSubject"/>
    <w:uiPriority w:val="99"/>
    <w:semiHidden/>
    <w:rsid w:val="007F4C0B"/>
    <w:rPr>
      <w:rFonts w:ascii="Times New Roman" w:eastAsiaTheme="majorEastAsia" w:hAnsi="Times New Roman" w:cstheme="majorBidi"/>
      <w:b/>
      <w:bCs w:val="0"/>
      <w:sz w:val="20"/>
      <w:szCs w:val="20"/>
    </w:rPr>
  </w:style>
  <w:style w:type="paragraph" w:styleId="BalloonText">
    <w:name w:val="Balloon Text"/>
    <w:basedOn w:val="Normal"/>
    <w:link w:val="BalloonTextChar"/>
    <w:uiPriority w:val="99"/>
    <w:semiHidden/>
    <w:unhideWhenUsed/>
    <w:rsid w:val="007F4C0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F4C0B"/>
    <w:rPr>
      <w:rFonts w:ascii="Segoe UI" w:eastAsiaTheme="majorEastAsia" w:hAnsi="Segoe UI" w:cs="Segoe UI"/>
      <w:bCs/>
      <w:sz w:val="18"/>
      <w:szCs w:val="18"/>
    </w:rPr>
  </w:style>
  <w:style w:type="character" w:styleId="FollowedHyperlink">
    <w:name w:val="FollowedHyperlink"/>
    <w:basedOn w:val="DefaultParagraphFont"/>
    <w:uiPriority w:val="99"/>
    <w:semiHidden/>
    <w:unhideWhenUsed/>
    <w:rsid w:val="007F4C0B"/>
    <w:rPr>
      <w:color w:val="954F72" w:themeColor="followedHyperlink"/>
      <w:u w:val="single"/>
    </w:rPr>
  </w:style>
  <w:style w:type="paragraph" w:styleId="ListParagraph">
    <w:name w:val="List Paragraph"/>
    <w:basedOn w:val="Normal"/>
    <w:uiPriority w:val="34"/>
    <w:qFormat/>
    <w:rsid w:val="007F4C0B"/>
    <w:pPr>
      <w:ind w:left="720"/>
      <w:contextualSpacing/>
    </w:pPr>
  </w:style>
  <w:style w:type="paragraph" w:styleId="Caption">
    <w:name w:val="caption"/>
    <w:basedOn w:val="Normal"/>
    <w:next w:val="Normal"/>
    <w:uiPriority w:val="35"/>
    <w:unhideWhenUsed/>
    <w:qFormat/>
    <w:rsid w:val="007F4C0B"/>
    <w:rPr>
      <w:rFonts w:cs="Times New Roman"/>
      <w:i/>
      <w:iCs/>
      <w:color w:val="44546A" w:themeColor="text2"/>
      <w:sz w:val="18"/>
      <w:szCs w:val="18"/>
    </w:rPr>
  </w:style>
  <w:style w:type="paragraph" w:styleId="Title">
    <w:name w:val="Title"/>
    <w:basedOn w:val="Normal"/>
    <w:next w:val="Normal"/>
    <w:link w:val="TitleChar"/>
    <w:uiPriority w:val="10"/>
    <w:qFormat/>
    <w:rsid w:val="007F4C0B"/>
    <w:pPr>
      <w:spacing w:after="300"/>
      <w:contextualSpacing/>
    </w:pPr>
    <w:rPr>
      <w:rFonts w:asciiTheme="majorHAnsi" w:eastAsiaTheme="minorHAnsi" w:hAnsiTheme="majorHAnsi"/>
      <w:b/>
      <w:bCs w:val="0"/>
      <w:smallCaps/>
      <w:sz w:val="52"/>
      <w:szCs w:val="52"/>
    </w:rPr>
  </w:style>
  <w:style w:type="character" w:customStyle="1" w:styleId="TitleChar">
    <w:name w:val="Title Char"/>
    <w:basedOn w:val="DefaultParagraphFont"/>
    <w:link w:val="Title"/>
    <w:uiPriority w:val="10"/>
    <w:rsid w:val="007F4C0B"/>
    <w:rPr>
      <w:rFonts w:asciiTheme="majorHAnsi" w:hAnsiTheme="majorHAnsi" w:cstheme="majorBidi"/>
      <w:b/>
      <w:smallCaps/>
      <w:sz w:val="52"/>
      <w:szCs w:val="52"/>
    </w:rPr>
  </w:style>
  <w:style w:type="paragraph" w:styleId="Subtitle">
    <w:name w:val="Subtitle"/>
    <w:basedOn w:val="Normal"/>
    <w:next w:val="Normal"/>
    <w:link w:val="SubtitleChar"/>
    <w:uiPriority w:val="11"/>
    <w:qFormat/>
    <w:rsid w:val="007F4C0B"/>
    <w:rPr>
      <w:rFonts w:eastAsiaTheme="minorHAnsi"/>
      <w:bCs w:val="0"/>
      <w:i/>
      <w:iCs/>
      <w:smallCaps/>
      <w:spacing w:val="10"/>
    </w:rPr>
  </w:style>
  <w:style w:type="character" w:customStyle="1" w:styleId="SubtitleChar">
    <w:name w:val="Subtitle Char"/>
    <w:basedOn w:val="DefaultParagraphFont"/>
    <w:link w:val="Subtitle"/>
    <w:uiPriority w:val="11"/>
    <w:rsid w:val="007F4C0B"/>
    <w:rPr>
      <w:rFonts w:ascii="Times New Roman" w:hAnsi="Times New Roman" w:cstheme="majorBidi"/>
      <w:i/>
      <w:iCs/>
      <w:smallCaps/>
      <w:spacing w:val="10"/>
    </w:rPr>
  </w:style>
  <w:style w:type="character" w:styleId="Strong">
    <w:name w:val="Strong"/>
    <w:uiPriority w:val="22"/>
    <w:qFormat/>
    <w:rsid w:val="007F4C0B"/>
    <w:rPr>
      <w:b/>
      <w:bCs/>
    </w:rPr>
  </w:style>
  <w:style w:type="character" w:styleId="Emphasis">
    <w:name w:val="Emphasis"/>
    <w:uiPriority w:val="20"/>
    <w:qFormat/>
    <w:rsid w:val="007F4C0B"/>
    <w:rPr>
      <w:b/>
      <w:bCs/>
      <w:i/>
      <w:iCs/>
      <w:spacing w:val="10"/>
    </w:rPr>
  </w:style>
  <w:style w:type="paragraph" w:styleId="NoSpacing">
    <w:name w:val="No Spacing"/>
    <w:basedOn w:val="Normal"/>
    <w:uiPriority w:val="1"/>
    <w:qFormat/>
    <w:rsid w:val="007F4C0B"/>
    <w:pPr>
      <w:spacing w:after="0"/>
    </w:pPr>
    <w:rPr>
      <w:rFonts w:cs="Times New Roman"/>
    </w:rPr>
  </w:style>
  <w:style w:type="paragraph" w:styleId="Quote">
    <w:name w:val="Quote"/>
    <w:basedOn w:val="Normal"/>
    <w:next w:val="Normal"/>
    <w:link w:val="QuoteChar"/>
    <w:uiPriority w:val="29"/>
    <w:qFormat/>
    <w:rsid w:val="007F4C0B"/>
    <w:rPr>
      <w:rFonts w:asciiTheme="majorHAnsi" w:eastAsiaTheme="minorHAnsi" w:hAnsiTheme="majorHAnsi"/>
      <w:bCs w:val="0"/>
      <w:i/>
      <w:iCs/>
    </w:rPr>
  </w:style>
  <w:style w:type="character" w:customStyle="1" w:styleId="QuoteChar">
    <w:name w:val="Quote Char"/>
    <w:basedOn w:val="DefaultParagraphFont"/>
    <w:link w:val="Quote"/>
    <w:uiPriority w:val="29"/>
    <w:rsid w:val="007F4C0B"/>
    <w:rPr>
      <w:rFonts w:asciiTheme="majorHAnsi" w:hAnsiTheme="majorHAnsi" w:cstheme="majorBidi"/>
      <w:i/>
      <w:iCs/>
    </w:rPr>
  </w:style>
  <w:style w:type="paragraph" w:styleId="IntenseQuote">
    <w:name w:val="Intense Quote"/>
    <w:basedOn w:val="Normal"/>
    <w:next w:val="Normal"/>
    <w:link w:val="IntenseQuoteChar"/>
    <w:uiPriority w:val="30"/>
    <w:qFormat/>
    <w:rsid w:val="007F4C0B"/>
    <w:pPr>
      <w:pBdr>
        <w:top w:val="single" w:sz="4" w:space="10" w:color="auto"/>
        <w:bottom w:val="single" w:sz="4" w:space="10" w:color="auto"/>
      </w:pBdr>
      <w:spacing w:before="240" w:after="240" w:line="300" w:lineRule="auto"/>
      <w:ind w:left="1152" w:right="1152"/>
      <w:jc w:val="both"/>
    </w:pPr>
    <w:rPr>
      <w:rFonts w:asciiTheme="majorHAnsi" w:eastAsiaTheme="minorHAnsi" w:hAnsiTheme="majorHAnsi"/>
      <w:bCs w:val="0"/>
      <w:i/>
      <w:iCs/>
    </w:rPr>
  </w:style>
  <w:style w:type="character" w:customStyle="1" w:styleId="IntenseQuoteChar">
    <w:name w:val="Intense Quote Char"/>
    <w:basedOn w:val="DefaultParagraphFont"/>
    <w:link w:val="IntenseQuote"/>
    <w:uiPriority w:val="30"/>
    <w:rsid w:val="007F4C0B"/>
    <w:rPr>
      <w:rFonts w:asciiTheme="majorHAnsi" w:hAnsiTheme="majorHAnsi" w:cstheme="majorBidi"/>
      <w:i/>
      <w:iCs/>
    </w:rPr>
  </w:style>
  <w:style w:type="character" w:styleId="SubtleEmphasis">
    <w:name w:val="Subtle Emphasis"/>
    <w:uiPriority w:val="19"/>
    <w:qFormat/>
    <w:rsid w:val="007F4C0B"/>
    <w:rPr>
      <w:i/>
      <w:iCs/>
    </w:rPr>
  </w:style>
  <w:style w:type="character" w:styleId="IntenseEmphasis">
    <w:name w:val="Intense Emphasis"/>
    <w:uiPriority w:val="21"/>
    <w:qFormat/>
    <w:rsid w:val="007F4C0B"/>
    <w:rPr>
      <w:b/>
      <w:bCs/>
      <w:i/>
      <w:iCs/>
    </w:rPr>
  </w:style>
  <w:style w:type="character" w:styleId="SubtleReference">
    <w:name w:val="Subtle Reference"/>
    <w:basedOn w:val="DefaultParagraphFont"/>
    <w:uiPriority w:val="31"/>
    <w:qFormat/>
    <w:rsid w:val="007F4C0B"/>
    <w:rPr>
      <w:smallCaps/>
    </w:rPr>
  </w:style>
  <w:style w:type="character" w:styleId="IntenseReference">
    <w:name w:val="Intense Reference"/>
    <w:uiPriority w:val="32"/>
    <w:qFormat/>
    <w:rsid w:val="007F4C0B"/>
    <w:rPr>
      <w:b/>
      <w:bCs/>
      <w:smallCaps/>
    </w:rPr>
  </w:style>
  <w:style w:type="character" w:styleId="BookTitle">
    <w:name w:val="Book Title"/>
    <w:basedOn w:val="DefaultParagraphFont"/>
    <w:uiPriority w:val="33"/>
    <w:qFormat/>
    <w:rsid w:val="007F4C0B"/>
    <w:rPr>
      <w:i/>
      <w:iCs/>
      <w:smallCaps/>
      <w:spacing w:val="5"/>
    </w:rPr>
  </w:style>
  <w:style w:type="paragraph" w:styleId="TOCHeading">
    <w:name w:val="TOC Heading"/>
    <w:basedOn w:val="Heading1"/>
    <w:next w:val="Normal"/>
    <w:uiPriority w:val="39"/>
    <w:unhideWhenUsed/>
    <w:qFormat/>
    <w:rsid w:val="007F4C0B"/>
    <w:pPr>
      <w:outlineLvl w:val="9"/>
    </w:pPr>
    <w:rPr>
      <w:lang w:bidi="en-US"/>
    </w:rPr>
  </w:style>
  <w:style w:type="paragraph" w:styleId="NormalWeb">
    <w:name w:val="Normal (Web)"/>
    <w:basedOn w:val="Normal"/>
    <w:uiPriority w:val="99"/>
    <w:semiHidden/>
    <w:unhideWhenUsed/>
    <w:rsid w:val="007F4C0B"/>
    <w:pPr>
      <w:spacing w:after="288"/>
    </w:pPr>
    <w:rPr>
      <w:rFonts w:eastAsia="Times New Roman" w:cs="Times New Roman"/>
      <w:sz w:val="24"/>
      <w:szCs w:val="24"/>
    </w:rPr>
  </w:style>
  <w:style w:type="table" w:styleId="TableGrid">
    <w:name w:val="Table Grid"/>
    <w:basedOn w:val="TableNormal"/>
    <w:uiPriority w:val="39"/>
    <w:rsid w:val="007F4C0B"/>
    <w:pPr>
      <w:spacing w:after="0" w:line="240" w:lineRule="auto"/>
    </w:pPr>
    <w:rPr>
      <w:rFonts w:asciiTheme="majorHAnsi" w:eastAsiaTheme="majorEastAsia" w:hAnsiTheme="majorHAnsi" w:cstheme="maj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F4C0B"/>
    <w:pPr>
      <w:spacing w:after="0" w:line="240" w:lineRule="auto"/>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7F4C0B"/>
    <w:pPr>
      <w:spacing w:after="0"/>
    </w:pPr>
    <w:rPr>
      <w:sz w:val="20"/>
      <w:szCs w:val="20"/>
    </w:rPr>
  </w:style>
  <w:style w:type="character" w:customStyle="1" w:styleId="EndnoteTextChar">
    <w:name w:val="Endnote Text Char"/>
    <w:basedOn w:val="DefaultParagraphFont"/>
    <w:link w:val="EndnoteText"/>
    <w:uiPriority w:val="99"/>
    <w:semiHidden/>
    <w:rsid w:val="007F4C0B"/>
    <w:rPr>
      <w:rFonts w:ascii="Times New Roman" w:eastAsiaTheme="majorEastAsia" w:hAnsi="Times New Roman" w:cstheme="majorBidi"/>
      <w:bCs/>
      <w:sz w:val="20"/>
      <w:szCs w:val="20"/>
    </w:rPr>
  </w:style>
  <w:style w:type="character" w:styleId="EndnoteReference">
    <w:name w:val="endnote reference"/>
    <w:basedOn w:val="DefaultParagraphFont"/>
    <w:uiPriority w:val="99"/>
    <w:semiHidden/>
    <w:unhideWhenUsed/>
    <w:rsid w:val="007F4C0B"/>
    <w:rPr>
      <w:vertAlign w:val="superscript"/>
    </w:rPr>
  </w:style>
  <w:style w:type="character" w:customStyle="1" w:styleId="imsender1">
    <w:name w:val="im_sender1"/>
    <w:basedOn w:val="DefaultParagraphFont"/>
    <w:rsid w:val="007F4C0B"/>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1">
    <w:name w:val="message_timestamp1"/>
    <w:basedOn w:val="DefaultParagraphFont"/>
    <w:rsid w:val="007F4C0B"/>
    <w:rPr>
      <w:rFonts w:ascii="Segoe UI" w:hAnsi="Segoe UI" w:cs="Segoe UI" w:hint="default"/>
      <w:b/>
      <w:bCs/>
      <w:i w:val="0"/>
      <w:iCs w:val="0"/>
      <w:caps w:val="0"/>
      <w:smallCaps w:val="0"/>
      <w:strike w:val="0"/>
      <w:dstrike w:val="0"/>
      <w:color w:val="666666"/>
      <w:sz w:val="17"/>
      <w:szCs w:val="17"/>
      <w:u w:val="none"/>
      <w:effect w:val="none"/>
    </w:rPr>
  </w:style>
  <w:style w:type="paragraph" w:styleId="TOC1">
    <w:name w:val="toc 1"/>
    <w:basedOn w:val="Normal"/>
    <w:next w:val="Normal"/>
    <w:autoRedefine/>
    <w:uiPriority w:val="39"/>
    <w:unhideWhenUsed/>
    <w:rsid w:val="007F4C0B"/>
    <w:pPr>
      <w:spacing w:before="120" w:after="0"/>
    </w:pPr>
    <w:rPr>
      <w:rFonts w:asciiTheme="minorHAnsi" w:hAnsiTheme="minorHAnsi" w:cstheme="minorHAnsi"/>
      <w:b/>
      <w:i/>
      <w:iCs/>
      <w:sz w:val="24"/>
      <w:szCs w:val="24"/>
    </w:rPr>
  </w:style>
  <w:style w:type="paragraph" w:styleId="TOC3">
    <w:name w:val="toc 3"/>
    <w:basedOn w:val="Normal"/>
    <w:next w:val="Normal"/>
    <w:autoRedefine/>
    <w:uiPriority w:val="39"/>
    <w:unhideWhenUsed/>
    <w:rsid w:val="007F4C0B"/>
    <w:pPr>
      <w:spacing w:after="0"/>
      <w:ind w:left="440"/>
    </w:pPr>
    <w:rPr>
      <w:rFonts w:asciiTheme="minorHAnsi" w:hAnsiTheme="minorHAnsi" w:cstheme="minorHAnsi"/>
      <w:bCs w:val="0"/>
      <w:sz w:val="20"/>
      <w:szCs w:val="20"/>
    </w:rPr>
  </w:style>
  <w:style w:type="paragraph" w:styleId="TOC2">
    <w:name w:val="toc 2"/>
    <w:basedOn w:val="Normal"/>
    <w:next w:val="Normal"/>
    <w:autoRedefine/>
    <w:uiPriority w:val="39"/>
    <w:unhideWhenUsed/>
    <w:rsid w:val="007F4C0B"/>
    <w:pPr>
      <w:spacing w:before="120" w:after="0"/>
      <w:ind w:left="220"/>
    </w:pPr>
    <w:rPr>
      <w:rFonts w:asciiTheme="minorHAnsi" w:hAnsiTheme="minorHAnsi" w:cstheme="minorHAnsi"/>
      <w:b/>
    </w:rPr>
  </w:style>
  <w:style w:type="paragraph" w:styleId="TOC4">
    <w:name w:val="toc 4"/>
    <w:basedOn w:val="Normal"/>
    <w:next w:val="Normal"/>
    <w:autoRedefine/>
    <w:uiPriority w:val="39"/>
    <w:unhideWhenUsed/>
    <w:rsid w:val="007F4C0B"/>
    <w:pPr>
      <w:spacing w:after="0"/>
      <w:ind w:left="660"/>
    </w:pPr>
    <w:rPr>
      <w:rFonts w:asciiTheme="minorHAnsi" w:hAnsiTheme="minorHAnsi" w:cstheme="minorHAnsi"/>
      <w:bCs w:val="0"/>
      <w:sz w:val="20"/>
      <w:szCs w:val="20"/>
    </w:rPr>
  </w:style>
  <w:style w:type="paragraph" w:styleId="TOC5">
    <w:name w:val="toc 5"/>
    <w:basedOn w:val="Normal"/>
    <w:next w:val="Normal"/>
    <w:autoRedefine/>
    <w:uiPriority w:val="39"/>
    <w:unhideWhenUsed/>
    <w:rsid w:val="007F4C0B"/>
    <w:pPr>
      <w:spacing w:after="0"/>
      <w:ind w:left="880"/>
    </w:pPr>
    <w:rPr>
      <w:rFonts w:asciiTheme="minorHAnsi" w:hAnsiTheme="minorHAnsi" w:cstheme="minorHAnsi"/>
      <w:bCs w:val="0"/>
      <w:sz w:val="20"/>
      <w:szCs w:val="20"/>
    </w:rPr>
  </w:style>
  <w:style w:type="paragraph" w:styleId="TOC6">
    <w:name w:val="toc 6"/>
    <w:basedOn w:val="Normal"/>
    <w:next w:val="Normal"/>
    <w:autoRedefine/>
    <w:uiPriority w:val="39"/>
    <w:unhideWhenUsed/>
    <w:rsid w:val="007F4C0B"/>
    <w:pPr>
      <w:spacing w:after="0"/>
      <w:ind w:left="1100"/>
    </w:pPr>
    <w:rPr>
      <w:rFonts w:asciiTheme="minorHAnsi" w:hAnsiTheme="minorHAnsi" w:cstheme="minorHAnsi"/>
      <w:bCs w:val="0"/>
      <w:sz w:val="20"/>
      <w:szCs w:val="20"/>
    </w:rPr>
  </w:style>
  <w:style w:type="paragraph" w:styleId="TOC7">
    <w:name w:val="toc 7"/>
    <w:basedOn w:val="Normal"/>
    <w:next w:val="Normal"/>
    <w:autoRedefine/>
    <w:uiPriority w:val="39"/>
    <w:unhideWhenUsed/>
    <w:rsid w:val="007F4C0B"/>
    <w:pPr>
      <w:spacing w:after="0"/>
      <w:ind w:left="1320"/>
    </w:pPr>
    <w:rPr>
      <w:rFonts w:asciiTheme="minorHAnsi" w:hAnsiTheme="minorHAnsi" w:cstheme="minorHAnsi"/>
      <w:bCs w:val="0"/>
      <w:sz w:val="20"/>
      <w:szCs w:val="20"/>
    </w:rPr>
  </w:style>
  <w:style w:type="paragraph" w:styleId="TOC8">
    <w:name w:val="toc 8"/>
    <w:basedOn w:val="Normal"/>
    <w:next w:val="Normal"/>
    <w:autoRedefine/>
    <w:uiPriority w:val="39"/>
    <w:unhideWhenUsed/>
    <w:rsid w:val="007F4C0B"/>
    <w:pPr>
      <w:spacing w:after="0"/>
      <w:ind w:left="1540"/>
    </w:pPr>
    <w:rPr>
      <w:rFonts w:asciiTheme="minorHAnsi" w:hAnsiTheme="minorHAnsi" w:cstheme="minorHAnsi"/>
      <w:bCs w:val="0"/>
      <w:sz w:val="20"/>
      <w:szCs w:val="20"/>
    </w:rPr>
  </w:style>
  <w:style w:type="paragraph" w:styleId="TOC9">
    <w:name w:val="toc 9"/>
    <w:basedOn w:val="Normal"/>
    <w:next w:val="Normal"/>
    <w:autoRedefine/>
    <w:uiPriority w:val="39"/>
    <w:unhideWhenUsed/>
    <w:rsid w:val="007F4C0B"/>
    <w:pPr>
      <w:spacing w:after="0"/>
      <w:ind w:left="1760"/>
    </w:pPr>
    <w:rPr>
      <w:rFonts w:asciiTheme="minorHAnsi" w:hAnsiTheme="minorHAnsi" w:cstheme="minorHAnsi"/>
      <w:bCs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RonsNotes/Easily-Create-a-Local-6-Server-SharePoint-2016-Farm-in-Under-4-Hours/blob/master/Single-Server/Host/01%20Build%20file%20structure%20Create%20Virtual%20Switches%20on%20Humongous.ps1" TargetMode="External"/><Relationship Id="rId18" Type="http://schemas.openxmlformats.org/officeDocument/2006/relationships/hyperlink" Target="https://github.com/RonsNotes/Easily-Create-a-Local-6-Server-SharePoint-2016-Farm-in-Under-4-Hours/blob/master/Single-Server/Host/02%20Create%20Humongous%20VM.ps1" TargetMode="External"/><Relationship Id="rId26" Type="http://schemas.openxmlformats.org/officeDocument/2006/relationships/package" Target="embeddings/Microsoft_Visio_Drawing2.vsdx"/><Relationship Id="rId39" Type="http://schemas.openxmlformats.org/officeDocument/2006/relationships/hyperlink" Target="https://github.com/RonsNotes/Easily-Create-a-Local-6-Server-SharePoint-2016-Farm-in-Under-4-Hours/blob/master/Single-Server/Humongous%20Scripts/03%20Add%20Student%20as%20Domain%20Admin%20Create%20OUs%20and%20Other%20Accounts.ps1" TargetMode="External"/><Relationship Id="rId21" Type="http://schemas.openxmlformats.org/officeDocument/2006/relationships/image" Target="media/image3.png"/><Relationship Id="rId34" Type="http://schemas.openxmlformats.org/officeDocument/2006/relationships/hyperlink" Target="https://github.com/RonsNotes/Easily-Create-a-Local-6-Server-SharePoint-2016-Farm-in-Under-4-Hours/blob/master/Single-Server/Host/03%20Copy%20Files%20to%20Humongous.ps1" TargetMode="External"/><Relationship Id="rId42" Type="http://schemas.openxmlformats.org/officeDocument/2006/relationships/hyperlink" Target="https://github.com/RonsNotes/Easily-Create-a-Local-6-Server-SharePoint-2016-Farm-in-Under-4-Hours/blob/master/Single-Server/Humongous%20Scripts/01%20Rename%20to%20Humongous.ps1" TargetMode="External"/><Relationship Id="rId47" Type="http://schemas.openxmlformats.org/officeDocument/2006/relationships/package" Target="embeddings/Microsoft_Visio_Drawing7.vsdx"/><Relationship Id="rId50"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package" Target="embeddings/Microsoft_Visio_Drawing3.vsdx"/><Relationship Id="rId11" Type="http://schemas.microsoft.com/office/2011/relationships/commentsExtended" Target="commentsExtended.xml"/><Relationship Id="rId24" Type="http://schemas.openxmlformats.org/officeDocument/2006/relationships/hyperlink" Target="https://www.microsoft.com/en-us/evalcenter/evaluate-sharepoint-server-2016" TargetMode="External"/><Relationship Id="rId32" Type="http://schemas.openxmlformats.org/officeDocument/2006/relationships/hyperlink" Target="https://github.com/RonsNotes/Easily-Create-a-Local-6-Server-SharePoint-2016-Farm-in-Under-4-Hours/blob/master/Single-Server/Host/03%20Copy%20Files%20to%20Humongous.ps1" TargetMode="External"/><Relationship Id="rId37" Type="http://schemas.openxmlformats.org/officeDocument/2006/relationships/hyperlink" Target="https://github.com/RonsNotes/Easily-Create-a-Local-6-Server-SharePoint-2016-Farm-in-Under-4-Hours/blob/master/Single-Server/Humongous%20Scripts/03%20Add%20Student%20as%20Domain%20Admin%20Create%20OUs%20and%20Other%20Accounts.ps1" TargetMode="External"/><Relationship Id="rId40" Type="http://schemas.openxmlformats.org/officeDocument/2006/relationships/hyperlink" Target="https://github.com/RonsNotes/Easily-Create-a-Local-6-Server-SharePoint-2016-Farm-in-Under-4-Hours/blob/master/Single-Server/Humongous%20Scripts/03%20Add%20Student%20as%20Domain%20Admin%20Create%20OUs%20and%20Other%20Accounts.ps1" TargetMode="External"/><Relationship Id="rId45" Type="http://schemas.openxmlformats.org/officeDocument/2006/relationships/hyperlink" Target="https://github.com/RonsNotes/Easily-Create-a-Local-6-Server-SharePoint-2016-Farm-in-Under-4-Hours/blob/master/Single-Server/Humongous%20Scripts/03%20Add%20Student%20as%20Domain%20Admin%20Create%20OUs%20and%20Other%20Accounts.ps1" TargetMode="External"/><Relationship Id="rId5" Type="http://schemas.openxmlformats.org/officeDocument/2006/relationships/styles" Target="styles.xml"/><Relationship Id="rId15" Type="http://schemas.openxmlformats.org/officeDocument/2006/relationships/hyperlink" Target="https://github.com/RonsNotes/Easily-Create-a-Local-6-Server-SharePoint-2016-Farm-in-Under-4-Hours/blob/master/Single-Server/Host/01%20Build%20file%20structure%20Create%20Virtual%20Switches%20on%20Humongous.ps1" TargetMode="External"/><Relationship Id="rId23" Type="http://schemas.openxmlformats.org/officeDocument/2006/relationships/hyperlink" Target="https://www.microsoft.com/en-us/evalcenter/evaluate-windows-server-2016" TargetMode="External"/><Relationship Id="rId28" Type="http://schemas.openxmlformats.org/officeDocument/2006/relationships/hyperlink" Target="https://github.com/RonsNotes/Easily-Create-a-Local-6-Server-SharePoint-2016-Farm-in-Under-4-Hours/blob/master/Single-Server/Host/02%20Create%20Humongous%20VM.ps1" TargetMode="External"/><Relationship Id="rId36" Type="http://schemas.openxmlformats.org/officeDocument/2006/relationships/hyperlink" Target="https://github.com/RonsNotes/Easily-Create-a-Local-6-Server-SharePoint-2016-Farm-in-Under-4-Hours/blob/master/Single-Server/Humongous%20Scripts/02%20Create%20Domain.ps1" TargetMode="External"/><Relationship Id="rId49"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2.emf"/><Relationship Id="rId31" Type="http://schemas.openxmlformats.org/officeDocument/2006/relationships/package" Target="embeddings/Microsoft_Visio_Drawing4.vsdx"/><Relationship Id="rId44" Type="http://schemas.openxmlformats.org/officeDocument/2006/relationships/hyperlink" Target="https://github.com/RonsNotes/Easily-Create-a-Local-6-Server-SharePoint-2016-Farm-in-Under-4-Hours/blob/master/Single-Server/Humongous%20Scripts/02%20Create%20Domain.ps1"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github.com/RonsNotes/Easily-Create-a-Local-6-Server-SharePoint-2016-Farm-in-Under-4-Hours/blob/master/Single-Server/Host/01%20Build%20file%20structure%20Create%20Virtual%20Switches%20on%20Humongous.ps1" TargetMode="External"/><Relationship Id="rId22" Type="http://schemas.openxmlformats.org/officeDocument/2006/relationships/package" Target="embeddings/Microsoft_Visio_Drawing1.vsdx"/><Relationship Id="rId27" Type="http://schemas.openxmlformats.org/officeDocument/2006/relationships/hyperlink" Target="https://github.com/RonsNotes/Easily-Create-a-Local-6-Server-SharePoint-2016-Farm-in-Under-4-Hours/blob/master/Single-Server/Host/02%20Create%20Humongous%20VM.ps1" TargetMode="External"/><Relationship Id="rId30" Type="http://schemas.openxmlformats.org/officeDocument/2006/relationships/image" Target="media/image4.png"/><Relationship Id="rId35" Type="http://schemas.openxmlformats.org/officeDocument/2006/relationships/hyperlink" Target="https://github.com/RonsNotes/Easily-Create-a-Local-6-Server-SharePoint-2016-Farm-in-Under-4-Hours/blob/master/Single-Server/Humongous%20Scripts/01%20Rename%20to%20Humongous.ps1" TargetMode="External"/><Relationship Id="rId43" Type="http://schemas.openxmlformats.org/officeDocument/2006/relationships/package" Target="embeddings/Microsoft_Visio_Drawing5.vsdx"/><Relationship Id="rId48"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github.com/RonsNotes/Easily-Create-a-Local-6-Server-SharePoint-2016-Farm-in-Under-4-Hours/blob/master/Single-Server/Host/01%20Build%20file%20structure%20Create%20Virtual%20Switches%20on%20Humongous.ps1" TargetMode="External"/><Relationship Id="rId17" Type="http://schemas.openxmlformats.org/officeDocument/2006/relationships/hyperlink" Target="https://github.com/RonsNotes/Easily-Create-a-Local-6-Server-SharePoint-2016-Farm-in-Under-4-Hours/blob/master/Single-Server/Host/02%20Create%20Humongous%20VM.ps1" TargetMode="External"/><Relationship Id="rId25" Type="http://schemas.openxmlformats.org/officeDocument/2006/relationships/hyperlink" Target="https://www.microsoft.com/en-us/evalcenter/evaluate-sql-server-2016" TargetMode="External"/><Relationship Id="rId33" Type="http://schemas.openxmlformats.org/officeDocument/2006/relationships/hyperlink" Target="https://github.com/RonsNotes/Easily-Create-a-Local-6-Server-SharePoint-2016-Farm-in-Under-4-Hours/blob/master/Single-Server/Host/03%20Copy%20Files%20to%20Humongous.ps1" TargetMode="External"/><Relationship Id="rId38" Type="http://schemas.openxmlformats.org/officeDocument/2006/relationships/hyperlink" Target="https://github.com/RonsNotes/Easily-Create-a-Local-6-Server-SharePoint-2016-Farm-in-Under-4-Hours/blob/master/Single-Server/Humongous%20Scripts/03%20Add%20Student%20as%20Domain%20Admin%20Create%20OUs%20and%20Other%20Accounts.ps1" TargetMode="External"/><Relationship Id="rId46" Type="http://schemas.openxmlformats.org/officeDocument/2006/relationships/package" Target="embeddings/Microsoft_Visio_Drawing6.vsdx"/><Relationship Id="rId20" Type="http://schemas.openxmlformats.org/officeDocument/2006/relationships/package" Target="embeddings/Microsoft_Visio_Drawing.vsdx"/><Relationship Id="rId41" Type="http://schemas.openxmlformats.org/officeDocument/2006/relationships/hyperlink" Target="https://github.com/RonsNotes/Easily-Create-a-Local-6-Server-SharePoint-2016-Farm-in-Under-4-Hours/blob/master/Single-Server/Host/03%20Copy%20Files%20to%20Humongous.ps1"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FF721964A60304FBAE117994EE8E59C" ma:contentTypeVersion="4" ma:contentTypeDescription="Create a new document." ma:contentTypeScope="" ma:versionID="c97bd3b32f2dbe6855124422487644b2">
  <xsd:schema xmlns:xsd="http://www.w3.org/2001/XMLSchema" xmlns:xs="http://www.w3.org/2001/XMLSchema" xmlns:p="http://schemas.microsoft.com/office/2006/metadata/properties" targetNamespace="http://schemas.microsoft.com/office/2006/metadata/properties" ma:root="true" ma:fieldsID="a1b77c02ea5d60410879a80a0ca9965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655E724-B142-492E-B5DE-737EC61F620D}">
  <ds:schemaRefs>
    <ds:schemaRef ds:uri="http://schemas.microsoft.com/office/2006/documentManagement/types"/>
    <ds:schemaRef ds:uri="http://purl.org/dc/dcmitype/"/>
    <ds:schemaRef ds:uri="http://www.w3.org/XML/1998/namespace"/>
    <ds:schemaRef ds:uri="http://purl.org/dc/terms/"/>
    <ds:schemaRef ds:uri="http://schemas.microsoft.com/office/2006/metadata/properties"/>
    <ds:schemaRef ds:uri="http://schemas.openxmlformats.org/package/2006/metadata/core-properties"/>
    <ds:schemaRef ds:uri="http://schemas.microsoft.com/office/infopath/2007/PartnerControls"/>
    <ds:schemaRef ds:uri="http://purl.org/dc/elements/1.1/"/>
  </ds:schemaRefs>
</ds:datastoreItem>
</file>

<file path=customXml/itemProps2.xml><?xml version="1.0" encoding="utf-8"?>
<ds:datastoreItem xmlns:ds="http://schemas.openxmlformats.org/officeDocument/2006/customXml" ds:itemID="{50B796C3-52D2-45C7-9A1A-FC444BFE44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612355A-1CBD-497F-BF52-E25CE61F4F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8</Pages>
  <Words>3409</Words>
  <Characters>1943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Rocky" Hays</dc:creator>
  <cp:keywords/>
  <dc:description/>
  <cp:lastModifiedBy>Mark Hays</cp:lastModifiedBy>
  <cp:revision>4</cp:revision>
  <dcterms:created xsi:type="dcterms:W3CDTF">2017-01-25T15:38:00Z</dcterms:created>
  <dcterms:modified xsi:type="dcterms:W3CDTF">2017-01-25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F721964A60304FBAE117994EE8E59C</vt:lpwstr>
  </property>
</Properties>
</file>